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737DF0"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 xml:space="preserve">4. Planos </w:t>
      </w:r>
      <w:proofErr w:type="gramStart"/>
      <w:r w:rsidRPr="00863DEB">
        <w:rPr>
          <w:sz w:val="20"/>
          <w:szCs w:val="20"/>
          <w:lang w:val="en-US"/>
        </w:rPr>
        <w:t>As</w:t>
      </w:r>
      <w:proofErr w:type="gramEnd"/>
      <w:r w:rsidRPr="00863DEB">
        <w:rPr>
          <w:sz w:val="20"/>
          <w:szCs w:val="20"/>
          <w:lang w:val="en-US"/>
        </w:rPr>
        <w:t xml:space="preserve">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EB1D9B" w:rsidP="00AC4717">
      <w:pPr>
        <w:pStyle w:val="Default"/>
        <w:spacing w:line="276" w:lineRule="auto"/>
        <w:ind w:left="142" w:hanging="142"/>
        <w:jc w:val="both"/>
        <w:rPr>
          <w:sz w:val="20"/>
          <w:szCs w:val="20"/>
        </w:rPr>
      </w:pPr>
      <w:r w:rsidRPr="00863DEB">
        <w:rPr>
          <w:sz w:val="20"/>
          <w:szCs w:val="20"/>
        </w:rPr>
        <w:t>8. Corte y Remoción de Acer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9. Corte y Remo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9</w:t>
      </w:r>
    </w:p>
    <w:p w:rsidR="00EB1D9B" w:rsidRPr="00863DEB" w:rsidRDefault="00EB1D9B" w:rsidP="00AC4717">
      <w:pPr>
        <w:pStyle w:val="Default"/>
        <w:spacing w:line="276" w:lineRule="auto"/>
        <w:ind w:left="142" w:hanging="142"/>
        <w:jc w:val="both"/>
        <w:rPr>
          <w:sz w:val="20"/>
          <w:szCs w:val="20"/>
        </w:rPr>
      </w:pPr>
      <w:r w:rsidRPr="00863DEB">
        <w:rPr>
          <w:sz w:val="20"/>
          <w:szCs w:val="20"/>
        </w:rPr>
        <w:t>10. Corte y Remo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0 </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2. Construcción de Entibado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5. Relleno y Compactado de Zanja con Material Cernid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7. Provisión, Relleno y Compactado de Capa Bas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7</w:t>
      </w:r>
    </w:p>
    <w:p w:rsidR="00EB1D9B" w:rsidRPr="00863DEB" w:rsidRDefault="00EB1D9B" w:rsidP="00AC4717">
      <w:pPr>
        <w:pStyle w:val="Default"/>
        <w:spacing w:line="276" w:lineRule="auto"/>
        <w:jc w:val="both"/>
        <w:rPr>
          <w:sz w:val="20"/>
          <w:szCs w:val="20"/>
        </w:rPr>
      </w:pPr>
      <w:r w:rsidRPr="00863DEB">
        <w:rPr>
          <w:sz w:val="20"/>
          <w:szCs w:val="20"/>
        </w:rPr>
        <w:t xml:space="preserve">18. Reposi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9. Reposición de Aceras de </w:t>
      </w:r>
      <w:r w:rsidR="000A3A8A" w:rsidRPr="00863DEB">
        <w:rPr>
          <w:sz w:val="20"/>
          <w:szCs w:val="20"/>
        </w:rPr>
        <w:t>H</w:t>
      </w:r>
      <w:r w:rsidRPr="00863DEB">
        <w:rPr>
          <w:sz w:val="20"/>
          <w:szCs w:val="20"/>
        </w:rPr>
        <w:t xml:space="preserve">ormigó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9</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0. Reposi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0 </w:t>
      </w:r>
    </w:p>
    <w:p w:rsidR="00EB1D9B" w:rsidRPr="00863DEB" w:rsidRDefault="00EB1D9B" w:rsidP="00AC4717">
      <w:pPr>
        <w:pStyle w:val="Default"/>
        <w:spacing w:line="276" w:lineRule="auto"/>
        <w:ind w:left="142" w:hanging="142"/>
        <w:jc w:val="both"/>
        <w:rPr>
          <w:sz w:val="20"/>
          <w:szCs w:val="20"/>
        </w:rPr>
      </w:pPr>
      <w:r w:rsidRPr="00863DEB">
        <w:rPr>
          <w:sz w:val="20"/>
          <w:szCs w:val="20"/>
        </w:rPr>
        <w:t>21. Reposi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1</w:t>
      </w:r>
    </w:p>
    <w:p w:rsidR="00EB1D9B" w:rsidRPr="00863DEB" w:rsidRDefault="00EB1D9B" w:rsidP="00AC4717">
      <w:pPr>
        <w:pStyle w:val="Default"/>
        <w:spacing w:line="276" w:lineRule="auto"/>
        <w:ind w:left="142" w:hanging="142"/>
        <w:jc w:val="both"/>
        <w:rPr>
          <w:sz w:val="20"/>
          <w:szCs w:val="20"/>
        </w:rPr>
      </w:pPr>
      <w:r w:rsidRPr="00863DEB">
        <w:rPr>
          <w:sz w:val="20"/>
          <w:szCs w:val="20"/>
        </w:rPr>
        <w:t>22. Elementos de Señalización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2  </w:t>
      </w:r>
    </w:p>
    <w:p w:rsidR="00DE4B54" w:rsidRDefault="00EB1D9B" w:rsidP="00AC4717">
      <w:pPr>
        <w:pStyle w:val="Default"/>
        <w:spacing w:line="276" w:lineRule="auto"/>
        <w:ind w:left="142" w:hanging="142"/>
        <w:jc w:val="both"/>
        <w:rPr>
          <w:sz w:val="20"/>
          <w:szCs w:val="20"/>
        </w:rPr>
      </w:pPr>
      <w:r w:rsidRPr="00863DEB">
        <w:rPr>
          <w:sz w:val="20"/>
          <w:szCs w:val="20"/>
        </w:rPr>
        <w:t xml:space="preserve">23. Cámara de Operación y Mantenimient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3</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 </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2</w:t>
      </w:r>
    </w:p>
    <w:p w:rsidR="00EB1D9B" w:rsidRPr="00863DEB" w:rsidRDefault="00EB1D9B" w:rsidP="00AC4717">
      <w:pPr>
        <w:pStyle w:val="Default"/>
        <w:spacing w:line="276" w:lineRule="auto"/>
        <w:ind w:left="284" w:hanging="284"/>
        <w:jc w:val="both"/>
        <w:rPr>
          <w:sz w:val="20"/>
          <w:szCs w:val="20"/>
        </w:rPr>
      </w:pPr>
      <w:r w:rsidRPr="00863DEB">
        <w:rPr>
          <w:sz w:val="20"/>
          <w:szCs w:val="20"/>
        </w:rPr>
        <w:t>9. Adosado de Tubería</w:t>
      </w:r>
      <w:r w:rsidR="00222843" w:rsidRPr="00863DEB">
        <w:rPr>
          <w:sz w:val="20"/>
          <w:szCs w:val="20"/>
        </w:rPr>
        <w:tab/>
      </w:r>
      <w:r w:rsidR="00222843" w:rsidRPr="00863DEB">
        <w:rPr>
          <w:sz w:val="20"/>
          <w:szCs w:val="20"/>
        </w:rPr>
        <w:tab/>
      </w:r>
      <w:r w:rsidR="00222843" w:rsidRPr="00863DEB">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Pr="00863DEB">
        <w:rPr>
          <w:sz w:val="20"/>
          <w:szCs w:val="20"/>
        </w:rPr>
        <w:t>GNRGD.DTRGCB.ET.O</w:t>
      </w:r>
      <w:r w:rsidR="00993E31" w:rsidRPr="00863DEB">
        <w:rPr>
          <w:sz w:val="20"/>
          <w:szCs w:val="20"/>
        </w:rPr>
        <w:t>.</w:t>
      </w:r>
      <w:r w:rsidRPr="00863DEB">
        <w:rPr>
          <w:sz w:val="20"/>
          <w:szCs w:val="20"/>
        </w:rPr>
        <w:t>M.0</w:t>
      </w:r>
      <w:r w:rsidR="00E878FF" w:rsidRPr="00863DEB">
        <w:rPr>
          <w:sz w:val="20"/>
          <w:szCs w:val="20"/>
        </w:rPr>
        <w:t>10</w:t>
      </w:r>
    </w:p>
    <w:p w:rsidR="005D16B5"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Instalación de las Estaciones de Prueba (Test Points)</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DE4B54" w:rsidRPr="00863DEB" w:rsidRDefault="00DE4B54" w:rsidP="00AC4717">
      <w:pPr>
        <w:pStyle w:val="Default"/>
        <w:spacing w:line="276" w:lineRule="auto"/>
        <w:ind w:left="284" w:hanging="284"/>
        <w:jc w:val="both"/>
        <w:rPr>
          <w:sz w:val="20"/>
          <w:szCs w:val="20"/>
        </w:rPr>
      </w:pP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w:t>
      </w:r>
      <w:proofErr w:type="gramStart"/>
      <w:r w:rsidR="00E53271">
        <w:rPr>
          <w:rFonts w:ascii="Agency FB" w:hAnsi="Agency FB"/>
          <w:sz w:val="20"/>
          <w:szCs w:val="20"/>
        </w:rPr>
        <w:t>el</w:t>
      </w:r>
      <w:proofErr w:type="gramEnd"/>
      <w:r w:rsidR="00E53271">
        <w:rPr>
          <w:rFonts w:ascii="Agency FB" w:hAnsi="Agency FB"/>
          <w:sz w:val="20"/>
          <w:szCs w:val="20"/>
        </w:rPr>
        <w:t xml:space="preserve">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698"/>
        <w:gridCol w:w="2583"/>
      </w:tblGrid>
      <w:tr w:rsidR="004A03DB" w:rsidRPr="004A03DB" w:rsidTr="004A03D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tra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Low Boy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w:t>
            </w:r>
            <w:proofErr w:type="gramStart"/>
            <w:r w:rsidRPr="004A03DB">
              <w:rPr>
                <w:rFonts w:ascii="Agency FB" w:hAnsi="Agency FB"/>
                <w:sz w:val="20"/>
                <w:szCs w:val="20"/>
              </w:rPr>
              <w:t>Palas ,</w:t>
            </w:r>
            <w:proofErr w:type="gramEnd"/>
            <w:r w:rsidRPr="004A03DB">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Descarguio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y Herramientas en general para el transporte, carguío y descarguio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 tubería de Acero, válvulas, accesorios y otros materiales a ser utilizadas en el presente proyecto serán recepcionadas por la Empresa Contratista,  en almacenes de YPFB. Entregados por lotes y en periodos definidos por la Empresa Contratista y el supervisor; basados en el cronograma de ejecución de obras entregado. La tubería recepcionada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a tubería recepcionada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pesor, ovalización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Bisel y ortogonalidad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Descarguio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carguio y descarguio,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ablecer los requerimientos y requisitos técnicos mínimos que deberá cumplir la Empresa Contratista al momento de elaborar Planos As Built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e documento será aplicado en la elaboración de Planos As Built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Built: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personal de costo directo para la ejecución del presente item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planos As Built</w:t>
      </w:r>
      <w:r w:rsidRPr="00863DEB">
        <w:rPr>
          <w:rFonts w:ascii="Agency FB" w:eastAsia="Arial Unicode MS" w:hAnsi="Agency FB"/>
          <w:bCs/>
          <w:sz w:val="20"/>
          <w:szCs w:val="20"/>
        </w:rPr>
        <w:t xml:space="preserve">  REMPAB.</w:t>
      </w:r>
    </w:p>
    <w:p w:rsidR="00734667" w:rsidRPr="00863DEB" w:rsidRDefault="00734667"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La empresa contratista deberá proporcionar todos los quipos, materiales y herramientas necesarios para la elaboración de los Planos As built</w:t>
            </w:r>
          </w:p>
        </w:tc>
      </w:tr>
    </w:tbl>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empresa contratista realizara las siguientes tareas a través del Responsable de Planos As Buil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YPFB el formato detallado para la elaboración de Planos As Buil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aborar los Planos As Built de acuerdo al contenido minimo.</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Conforme al avance diario de obra deberá actualizar los Planos As Buil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sponsable de Planos As Built</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echos Anódicos, Rectificadores y Test Point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tructuras. DDVs,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Built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Built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Concluida la revisión de los Planos As Built por parte del Supervisor y Fiscal de Obra y dada la conformidad de los mismos, la empresa contratista deberá presentar en cuatro ejemplares los Planos As Bulit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w:t>
      </w:r>
      <w:r w:rsidRPr="00863DEB">
        <w:rPr>
          <w:rFonts w:ascii="Agency FB" w:eastAsia="Arial Unicode MS" w:hAnsi="Agency FB"/>
          <w:bCs/>
          <w:sz w:val="20"/>
          <w:szCs w:val="20"/>
        </w:rPr>
        <w:lastRenderedPageBreak/>
        <w:t xml:space="preserve">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Built para YPFB, el Responsable de Planos As Built NO podrá realizar ninguna actividad diferente en la ejecución del proyecto para la cual no fue calificado, Asimismo el Responsable de Planos As Built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Built será </w:t>
      </w:r>
      <w:proofErr w:type="gramStart"/>
      <w:r w:rsidRPr="00863DEB">
        <w:rPr>
          <w:rFonts w:ascii="Agency FB" w:eastAsia="Arial Unicode MS" w:hAnsi="Agency FB"/>
          <w:bCs/>
          <w:sz w:val="20"/>
          <w:szCs w:val="20"/>
        </w:rPr>
        <w:t>medido</w:t>
      </w:r>
      <w:proofErr w:type="gramEnd"/>
      <w:r w:rsidRPr="00863DEB">
        <w:rPr>
          <w:rFonts w:ascii="Agency FB" w:eastAsia="Arial Unicode MS" w:hAnsi="Agency FB"/>
          <w:bCs/>
          <w:sz w:val="20"/>
          <w:szCs w:val="20"/>
        </w:rPr>
        <w:t xml:space="preserve">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5709"/>
        <w:gridCol w:w="2614"/>
      </w:tblGrid>
      <w:tr w:rsidR="000459C0" w:rsidRPr="000459C0" w:rsidTr="000459C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transitabilidad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Default="00FF45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76"/>
        <w:gridCol w:w="2615"/>
      </w:tblGrid>
      <w:tr w:rsidR="000459C0" w:rsidRPr="000459C0" w:rsidTr="000459C0">
        <w:trPr>
          <w:trHeight w:val="34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empedrado (</w:t>
            </w:r>
            <w:proofErr w:type="gramStart"/>
            <w:r w:rsidRPr="000459C0">
              <w:rPr>
                <w:rFonts w:ascii="Agency FB" w:hAnsi="Agency FB"/>
                <w:sz w:val="20"/>
                <w:szCs w:val="20"/>
              </w:rPr>
              <w:t>Palas ,</w:t>
            </w:r>
            <w:proofErr w:type="gramEnd"/>
            <w:r w:rsidRPr="000459C0">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473285" w:rsidRPr="00863DEB" w:rsidRDefault="00473285" w:rsidP="00AC4717">
      <w:pPr>
        <w:pStyle w:val="Ttulo"/>
        <w:spacing w:line="276" w:lineRule="auto"/>
        <w:jc w:val="center"/>
        <w:rPr>
          <w:rFonts w:ascii="Agency FB" w:hAnsi="Agency FB"/>
          <w:b/>
          <w:sz w:val="28"/>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Default="00E30DC7"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90"/>
        <w:gridCol w:w="2615"/>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Martillo Neumático/ Eléctric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Compresor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aceras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Default="00623732" w:rsidP="00AC4717">
      <w:pPr>
        <w:tabs>
          <w:tab w:val="left" w:pos="426"/>
        </w:tabs>
        <w:spacing w:after="0" w:line="276" w:lineRule="auto"/>
        <w:ind w:right="-1"/>
        <w:jc w:val="both"/>
        <w:outlineLvl w:val="1"/>
        <w:rPr>
          <w:rFonts w:ascii="Agency FB" w:hAnsi="Agency FB"/>
          <w:sz w:val="20"/>
          <w:szCs w:val="20"/>
        </w:rPr>
      </w:pPr>
    </w:p>
    <w:p w:rsidR="00031E33" w:rsidRDefault="00031E33"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15692A64" wp14:editId="7E8C0AFA">
            <wp:extent cx="5664809" cy="2831910"/>
            <wp:effectExtent l="19050" t="0" r="0" b="0"/>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7"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5D8E120E" wp14:editId="2E5778E1">
            <wp:extent cx="5936615" cy="3213735"/>
            <wp:effectExtent l="1905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email">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Pr="00863DEB" w:rsidRDefault="00473285" w:rsidP="00AC4717">
      <w:pPr>
        <w:tabs>
          <w:tab w:val="left" w:pos="426"/>
        </w:tabs>
        <w:spacing w:after="0" w:line="276" w:lineRule="auto"/>
        <w:ind w:right="-1"/>
        <w:jc w:val="center"/>
        <w:outlineLvl w:val="0"/>
        <w:rPr>
          <w:rFonts w:ascii="Agency FB" w:hAnsi="Agency FB"/>
          <w:b/>
          <w:sz w:val="20"/>
          <w:szCs w:val="20"/>
        </w:rPr>
      </w:pPr>
    </w:p>
    <w:p w:rsidR="00031E33" w:rsidRDefault="00031E33"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TO FLEXIBL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flexibl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ind w:left="360"/>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142"/>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PAVIMENTO FLEXIBLE</w:t>
      </w:r>
      <w:r w:rsidR="00473285" w:rsidRPr="00863DEB">
        <w:rPr>
          <w:rFonts w:ascii="Agency FB" w:hAnsi="Agency FB"/>
          <w:sz w:val="20"/>
          <w:szCs w:val="20"/>
        </w:rPr>
        <w:t xml:space="preserve">  d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w:t>
      </w:r>
      <w:r w:rsidR="00FF45C4" w:rsidRPr="00863DEB">
        <w:rPr>
          <w:rFonts w:ascii="Agency FB" w:hAnsi="Agency FB"/>
          <w:sz w:val="20"/>
          <w:szCs w:val="20"/>
        </w:rPr>
        <w:t xml:space="preserve">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5F7E8E" w:rsidRPr="00863DEB" w:rsidRDefault="005F7E8E" w:rsidP="005F7E8E">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40"/>
        <w:gridCol w:w="2615"/>
      </w:tblGrid>
      <w:tr w:rsidR="002D11EA" w:rsidRPr="002D11EA"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CANTIDAD</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mpresora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Herramientas en general para la remoción de pavimento flexible  (</w:t>
            </w:r>
            <w:proofErr w:type="gramStart"/>
            <w:r w:rsidRPr="002D11EA">
              <w:rPr>
                <w:rFonts w:ascii="Agency FB" w:hAnsi="Agency FB"/>
                <w:sz w:val="20"/>
                <w:szCs w:val="20"/>
              </w:rPr>
              <w:t>Palas ,</w:t>
            </w:r>
            <w:proofErr w:type="gramEnd"/>
            <w:r w:rsidRPr="002D11EA">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Suficientes  para los frentes de trabajo</w:t>
            </w:r>
          </w:p>
        </w:tc>
      </w:tr>
    </w:tbl>
    <w:p w:rsidR="002D11EA" w:rsidRDefault="002D11EA" w:rsidP="00AC4717">
      <w:pPr>
        <w:spacing w:after="0" w:line="276" w:lineRule="auto"/>
        <w:ind w:right="-1"/>
        <w:jc w:val="both"/>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previo al corte y remoción del material deberá hacerse un reporte fotográfico a detalle con el fin de tener un antes y un después de la zona a ser intervenida. La zona de trabajo debe estar perfectamente señalizada incluyendo las vías alternas en caso de ser necesario.</w:t>
      </w:r>
    </w:p>
    <w:p w:rsidR="004E5302" w:rsidRPr="00863DEB" w:rsidRDefault="004E5302" w:rsidP="00AC4717">
      <w:pPr>
        <w:spacing w:after="0" w:line="276" w:lineRule="auto"/>
        <w:contextualSpacing/>
        <w:jc w:val="both"/>
        <w:rPr>
          <w:rFonts w:ascii="Agency FB" w:hAnsi="Agency FB"/>
          <w:color w:val="0070C0"/>
          <w:kern w:val="28"/>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trabajos de este ítem, consisten en el corte y la remoción de pavimento, de acuerdo a los límites especificados para la excavación, sólo se podrá exceder dichos límites por autorización expresa del supervisor, cuando existan razones técnicas para ell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pavimento flexible, deberá cortarse de acuerdo a los límites especificados para la excavación, y sólo podrán exceder dichos límites por autorización expresa del supervisor, cuando existan razones técnicas para ello. El corte deberá cumplir además los siguientes requisito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Se deberá realizar un marcado rectilíneo, nítido y exacto en la Longitud del Corte, para no comprometer sectores fuera del área de Trabajo.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 La superficie del corte debe quedar vertical, con una profundidad de corte mayor al espesor de la capa de rodadura (pavimento flexible) y sección de la cuneta de hormigón. Se harán cortes transversales cada metro, en toda la longitud del pavimento flexible a retira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Una vez cortado el pavimento, se procederá a la remoción, posterior a ello, los escombros se acopiarán para su retiro de la obra, en un sitio que no perjudique el tránsito vehicular, la marcha normal de los trabajos y donde se prevenga la contaminación a otros materiale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Cualquier material adicional, que se encuentre debajo del pavimento flexible, deberá ser removido de manera de que el terreno, quede apto para realizar la excavación de la zanja, sin ningún costo adicional.</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escombros, de pavimento flexible, generados por los trabajos, deberán ser retirados del lugar de trabajo en el día y dispuestos en los botaderos autorizados por el ente municipal, considerando el cuidado del Medio Ambiente.</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lastRenderedPageBreak/>
        <w:t xml:space="preserve">La Empresa Contratista, al momento de efectuar la rotura de una vía pública, tiene la obligación de colocar avisos y señales necesarias durante el día y la noche, que adviertan el peligro potencial existente, todo el tiempo en que subsista el peligro para personas, animales o bienes.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realizar el corte del pavimento flexible, el operador deberá necesariamente usar guantes protectores de cuero, zapatos con punta de acero, lentes de seguridad, mascarillas auto filtrantes para partículas, con el fin de prevenir accidentes personale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E5302" w:rsidRPr="00863DEB" w:rsidRDefault="00473285" w:rsidP="00B06032">
      <w:pPr>
        <w:pStyle w:val="Prrafodelista"/>
        <w:numPr>
          <w:ilvl w:val="1"/>
          <w:numId w:val="7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El uso del Combo en la remoción de pavimento flexible queda terminantemente PROHIBIDO.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Todo corte, se lo realizara de manera simétrica y con el cuidado correspondiente, cualquier tipo de daño sobre la franja de trabajo o fuera de ella, significara mayor área de reposición hasta que se corrija el daño, a costo de la Empresa Contratista.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pavimento flexible, que esté fuera de los límites del corte especificado y que además sufra daño, a causa de procedimientos de corte inadecuado, deberá ser reconstruido por cuenta la Empresa Contratista.</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Se debe evitar que el polvo afecte a los transeúntes, vecinos y demás trabajadore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4E530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4E5302" w:rsidRPr="00863DEB">
        <w:rPr>
          <w:rFonts w:ascii="Agency FB" w:hAnsi="Agency FB"/>
          <w:kern w:val="28"/>
          <w:sz w:val="20"/>
          <w:szCs w:val="20"/>
          <w:lang w:val="es-ES_tradnl"/>
        </w:rPr>
        <w:t>ecta ejecución de los trabajos.</w:t>
      </w:r>
    </w:p>
    <w:p w:rsidR="004E5302" w:rsidRPr="00863DEB" w:rsidRDefault="004E5302" w:rsidP="004E5302">
      <w:pPr>
        <w:spacing w:after="0" w:line="276" w:lineRule="auto"/>
        <w:jc w:val="both"/>
        <w:rPr>
          <w:rFonts w:ascii="Agency FB" w:hAnsi="Agency FB"/>
          <w:kern w:val="28"/>
          <w:sz w:val="20"/>
          <w:szCs w:val="20"/>
          <w:lang w:val="es-ES_tradnl"/>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623732"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E5302" w:rsidRPr="00863DEB" w:rsidRDefault="004E5302" w:rsidP="004E5302">
      <w:pPr>
        <w:pStyle w:val="Prrafodelista"/>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GRÁFICO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lastRenderedPageBreak/>
        <w:drawing>
          <wp:inline distT="0" distB="0" distL="0" distR="0" wp14:anchorId="6CC528C0" wp14:editId="62B945DC">
            <wp:extent cx="3679546" cy="2094375"/>
            <wp:effectExtent l="19050" t="0" r="0" b="0"/>
            <wp:docPr id="49"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0" cstate="email"/>
                    <a:srcRect/>
                    <a:stretch>
                      <a:fillRect/>
                    </a:stretch>
                  </pic:blipFill>
                  <pic:spPr bwMode="auto">
                    <a:xfrm>
                      <a:off x="0" y="0"/>
                      <a:ext cx="3690290" cy="2100490"/>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78B9E95A" wp14:editId="0F3A1922">
            <wp:extent cx="5120640" cy="2398295"/>
            <wp:effectExtent l="19050" t="0" r="381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email">
                      <a:extLst>
                        <a:ext uri="{28A0092B-C50C-407E-A947-70E740481C1C}">
                          <a14:useLocalDpi xmlns:a14="http://schemas.microsoft.com/office/drawing/2010/main" val="0"/>
                        </a:ext>
                      </a:extLst>
                    </a:blip>
                    <a:srcRect/>
                    <a:stretch>
                      <a:fillRect/>
                    </a:stretch>
                  </pic:blipFill>
                  <pic:spPr bwMode="auto">
                    <a:xfrm>
                      <a:off x="0" y="0"/>
                      <a:ext cx="5124486" cy="2400097"/>
                    </a:xfrm>
                    <a:prstGeom prst="rect">
                      <a:avLst/>
                    </a:prstGeom>
                    <a:noFill/>
                    <a:ln>
                      <a:noFill/>
                    </a:ln>
                  </pic:spPr>
                </pic:pic>
              </a:graphicData>
            </a:graphic>
          </wp:inline>
        </w:drawing>
      </w:r>
    </w:p>
    <w:p w:rsidR="00E30DC7" w:rsidRPr="00863DEB" w:rsidRDefault="00623732" w:rsidP="00AC4717">
      <w:pPr>
        <w:spacing w:after="0" w:line="276" w:lineRule="auto"/>
        <w:jc w:val="center"/>
        <w:rPr>
          <w:rFonts w:ascii="Agency FB" w:hAnsi="Agency FB"/>
        </w:rPr>
      </w:pPr>
      <w:r w:rsidRPr="00863DEB">
        <w:rPr>
          <w:rFonts w:ascii="Agency FB" w:hAnsi="Agency FB"/>
          <w:b/>
          <w:sz w:val="20"/>
          <w:szCs w:val="20"/>
        </w:rPr>
        <w:t>CORRECCIÓN DEL CORTE PARA SU FUTURA REPOSICIÓN</w:t>
      </w:r>
    </w:p>
    <w:p w:rsidR="008F747F" w:rsidRPr="00863DEB" w:rsidRDefault="008F747F" w:rsidP="00AC4717">
      <w:pPr>
        <w:spacing w:after="0" w:line="276" w:lineRule="auto"/>
        <w:rPr>
          <w:sz w:val="20"/>
          <w:szCs w:val="20"/>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w:t>
      </w:r>
      <w:r w:rsidR="00331044" w:rsidRPr="00863DEB">
        <w:rPr>
          <w:rFonts w:ascii="Agency FB" w:hAnsi="Agency FB"/>
          <w:b/>
          <w:sz w:val="28"/>
        </w:rPr>
        <w:t>TO RÍGIDO Y CUNETAS DE HORMIGÓN</w:t>
      </w:r>
    </w:p>
    <w:p w:rsidR="00473285" w:rsidRPr="00863DEB" w:rsidRDefault="00473285" w:rsidP="00AC4717">
      <w:pPr>
        <w:spacing w:after="0" w:line="276" w:lineRule="auto"/>
        <w:jc w:val="center"/>
        <w:rPr>
          <w:rFonts w:ascii="Agency FB" w:hAnsi="Agency FB"/>
          <w:b/>
          <w:color w:val="000000" w:themeColor="text1"/>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rígido de hormigón, que se tiene en cunetas, calzadas o cruces de vías,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CORTE Y REMOCIÓN DE PAVIMENTO RÍGIDO  Y CUNETAS DE HORMIGÓN </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92BD0" w:rsidRPr="00863DEB" w:rsidRDefault="00492BD0" w:rsidP="00492BD0">
      <w:pPr>
        <w:tabs>
          <w:tab w:val="left" w:pos="709"/>
        </w:tabs>
        <w:spacing w:after="0" w:line="276" w:lineRule="auto"/>
        <w:ind w:left="1710"/>
        <w:jc w:val="both"/>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492BD0">
      <w:pPr>
        <w:spacing w:after="0" w:line="276" w:lineRule="auto"/>
        <w:ind w:left="2389"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92BD0" w:rsidRPr="00863DEB" w:rsidRDefault="00492BD0" w:rsidP="00492BD0">
      <w:pPr>
        <w:tabs>
          <w:tab w:val="left" w:pos="709"/>
        </w:tabs>
        <w:spacing w:after="0" w:line="276" w:lineRule="auto"/>
        <w:ind w:left="162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 (si correspond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tbl>
      <w:tblPr>
        <w:tblW w:w="0" w:type="auto"/>
        <w:tblInd w:w="55" w:type="dxa"/>
        <w:tblCellMar>
          <w:left w:w="70" w:type="dxa"/>
          <w:right w:w="70" w:type="dxa"/>
        </w:tblCellMar>
        <w:tblLook w:val="04A0" w:firstRow="1" w:lastRow="0" w:firstColumn="1" w:lastColumn="0" w:noHBand="0" w:noVBand="1"/>
      </w:tblPr>
      <w:tblGrid>
        <w:gridCol w:w="293"/>
        <w:gridCol w:w="5803"/>
        <w:gridCol w:w="2615"/>
      </w:tblGrid>
      <w:tr w:rsidR="00645518" w:rsidRPr="00645518"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lastRenderedPageBreak/>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CANTIDAD</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Retroexcavadora con acople para martillo Neumát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1 Para cada frente de obras civiles</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Compresora</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Herramientas en general para la remoción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Suficientes  para los frentes de trabajo</w:t>
            </w:r>
          </w:p>
        </w:tc>
      </w:tr>
    </w:tbl>
    <w:p w:rsidR="00031E33" w:rsidRDefault="00031E33" w:rsidP="00AC4717">
      <w:pPr>
        <w:tabs>
          <w:tab w:val="left" w:pos="426"/>
        </w:tabs>
        <w:spacing w:after="0" w:line="276" w:lineRule="auto"/>
        <w:ind w:right="-1"/>
        <w:jc w:val="both"/>
        <w:outlineLvl w:val="0"/>
        <w:rPr>
          <w:rFonts w:ascii="Agency FB" w:hAnsi="Agency FB"/>
          <w:b/>
          <w:sz w:val="20"/>
          <w:szCs w:val="20"/>
        </w:rPr>
      </w:pPr>
    </w:p>
    <w:p w:rsidR="00473285"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031E33" w:rsidRPr="00863DEB" w:rsidRDefault="00031E33"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l pavimento rígido,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p>
    <w:p w:rsidR="00E30DC7"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w:t>
      </w:r>
      <w:r w:rsidR="00031E33">
        <w:rPr>
          <w:rFonts w:ascii="Agency FB" w:hAnsi="Agency FB"/>
          <w:sz w:val="20"/>
          <w:szCs w:val="20"/>
        </w:rPr>
        <w:t xml:space="preserve"> cuidado con el medio ambient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Nombre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Default="00492BD0"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Pr="00863DEB" w:rsidRDefault="00031E33"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3C783C" w:rsidRPr="00863DEB" w:rsidRDefault="003C783C"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C783C" w:rsidRPr="00863DEB" w:rsidRDefault="003C783C" w:rsidP="00AC4717">
      <w:pPr>
        <w:tabs>
          <w:tab w:val="left" w:pos="426"/>
        </w:tabs>
        <w:spacing w:after="0" w:line="276" w:lineRule="auto"/>
        <w:ind w:right="-1"/>
        <w:jc w:val="both"/>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42E2F55C" wp14:editId="17EB9341">
            <wp:extent cx="5070143" cy="2885898"/>
            <wp:effectExtent l="19050" t="0" r="0" b="0"/>
            <wp:docPr id="51"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2" cstate="email"/>
                    <a:srcRect/>
                    <a:stretch>
                      <a:fillRect/>
                    </a:stretch>
                  </pic:blipFill>
                  <pic:spPr bwMode="auto">
                    <a:xfrm>
                      <a:off x="0" y="0"/>
                      <a:ext cx="5075962" cy="2889210"/>
                    </a:xfrm>
                    <a:prstGeom prst="rect">
                      <a:avLst/>
                    </a:prstGeom>
                    <a:noFill/>
                    <a:ln w="9525">
                      <a:noFill/>
                      <a:miter lim="800000"/>
                      <a:headEnd/>
                      <a:tailEnd/>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spacing w:after="0" w:line="276" w:lineRule="auto"/>
        <w:rPr>
          <w:rFonts w:ascii="Agency FB" w:hAnsi="Agency FB"/>
        </w:rPr>
      </w:pPr>
      <w:r w:rsidRPr="00863DEB">
        <w:rPr>
          <w:rFonts w:ascii="Agency FB" w:hAnsi="Agency FB"/>
          <w:noProof/>
          <w:lang w:eastAsia="es-BO"/>
        </w:rPr>
        <w:drawing>
          <wp:inline distT="0" distB="0" distL="0" distR="0" wp14:anchorId="437CED5E" wp14:editId="2AAB174D">
            <wp:extent cx="5930265" cy="277749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email">
                      <a:extLst>
                        <a:ext uri="{28A0092B-C50C-407E-A947-70E740481C1C}">
                          <a14:useLocalDpi xmlns:a14="http://schemas.microsoft.com/office/drawing/2010/main" val="0"/>
                        </a:ext>
                      </a:extLst>
                    </a:blip>
                    <a:srcRect/>
                    <a:stretch>
                      <a:fillRect/>
                    </a:stretch>
                  </pic:blipFill>
                  <pic:spPr bwMode="auto">
                    <a:xfrm>
                      <a:off x="0" y="0"/>
                      <a:ext cx="5930265" cy="2777490"/>
                    </a:xfrm>
                    <a:prstGeom prst="rect">
                      <a:avLst/>
                    </a:prstGeom>
                    <a:noFill/>
                    <a:ln>
                      <a:noFill/>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 xml:space="preserve">CORRECCIÓN DEL CORTE PARA SU FUTURA REPOSICIÓN </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473285" w:rsidRDefault="00473285" w:rsidP="00AC4717">
      <w:pPr>
        <w:pStyle w:val="Ttulo"/>
        <w:spacing w:line="276" w:lineRule="auto"/>
        <w:jc w:val="center"/>
        <w:rPr>
          <w:rFonts w:ascii="Agency FB" w:hAnsi="Agency FB"/>
          <w:b/>
          <w:sz w:val="28"/>
        </w:rPr>
      </w:pPr>
    </w:p>
    <w:p w:rsidR="00031E33" w:rsidRPr="00031E33" w:rsidRDefault="00031E33" w:rsidP="00031E33">
      <w:pPr>
        <w:rPr>
          <w:lang w:eastAsia="es-BO"/>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227"/>
        <w:gridCol w:w="2345"/>
      </w:tblGrid>
      <w:tr w:rsidR="00C12BDA" w:rsidRPr="00C12BDA" w:rsidTr="00C12BDA">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Equipos y Herramientas menores de excavaci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entibamientos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031E33" w:rsidRPr="00863DEB"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lastRenderedPageBreak/>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45pt;height:185.35pt;mso-position-horizontal:absolute" o:ole="">
            <v:imagedata r:id="rId24" o:title="" croptop="14330f" cropbottom="4823f" cropleft="13878f" cropright="13348f"/>
          </v:shape>
          <o:OLEObject Type="Embed" ProgID="AutoCAD.Drawing.18" ShapeID="_x0000_i1025" DrawAspect="Content" ObjectID="_1501919442" r:id="rId25"/>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1B665F" w:rsidRDefault="001B665F" w:rsidP="00AC4717">
      <w:pPr>
        <w:spacing w:after="0" w:line="276" w:lineRule="auto"/>
        <w:rPr>
          <w:rFonts w:ascii="Agency FB" w:hAnsi="Agency FB"/>
        </w:rPr>
      </w:pPr>
    </w:p>
    <w:p w:rsidR="00031E33" w:rsidRDefault="00031E33" w:rsidP="00AC4717">
      <w:pPr>
        <w:spacing w:after="0" w:line="276" w:lineRule="auto"/>
        <w:rPr>
          <w:rFonts w:ascii="Agency FB" w:hAnsi="Agency FB"/>
        </w:rPr>
      </w:pPr>
    </w:p>
    <w:p w:rsidR="001B665F" w:rsidRPr="00863DEB" w:rsidRDefault="001B665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2</w:t>
      </w:r>
    </w:p>
    <w:p w:rsidR="00492BD0" w:rsidRPr="00863DEB" w:rsidRDefault="00320537" w:rsidP="00492BD0">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t>GNRGD.DTRGCB.ET.O.G.012</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NSTRUCCIÓN DE ENTIBADOS</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Empresa Contratista, para la Construcción  de Entibados; con el fin de  prevenir el deslizamiento y desprendimiento del material de los taludes de excavación, evitando riesgos al personal, materiales y equipos de la obra que se encuentra en el interior de la mism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de acuerdo a las características de cada proyect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Entib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e define como entibado al conjunto de medios mecánicos o físicos utilizados en forma transitoria para impedir que una zanja excavada modifique sus dimensiones (geometría) en virtud al empuje de tierras.</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CONSTRUCCIÓN DE ENTIBADOS</w:t>
      </w:r>
      <w:r w:rsidR="00473285" w:rsidRPr="00863DEB">
        <w:rPr>
          <w:rFonts w:ascii="Agency FB" w:hAnsi="Agency FB"/>
          <w:sz w:val="20"/>
          <w:szCs w:val="20"/>
        </w:rPr>
        <w:t xml:space="preserve"> de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031E33" w:rsidRPr="00863DEB" w:rsidRDefault="00031E33"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56"/>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Encofr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C12BDA" w:rsidRDefault="00C12BDA"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407"/>
        <w:gridCol w:w="2307"/>
      </w:tblGrid>
      <w:tr w:rsidR="00C12BDA" w:rsidRPr="00C12BDA" w:rsidTr="00C12BDA">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Volqueta /Camionet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Herramientas en General (Martillos, clavos, sierras mecánicas, manuales, alambre de amarre, etc.)</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r w:rsidR="00C12BDA" w:rsidRPr="00C12BDA" w:rsidTr="00C12BDA">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dera de Construcción (dura)</w:t>
            </w:r>
          </w:p>
        </w:tc>
        <w:tc>
          <w:tcPr>
            <w:tcW w:w="0" w:type="auto"/>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dera de construcción (dura)</w:t>
      </w:r>
    </w:p>
    <w:p w:rsidR="00473285" w:rsidRPr="00863DEB" w:rsidRDefault="00473285" w:rsidP="00AC4717">
      <w:pPr>
        <w:tabs>
          <w:tab w:val="left" w:pos="426"/>
        </w:tabs>
        <w:spacing w:after="0" w:line="276" w:lineRule="auto"/>
        <w:ind w:left="708" w:right="-1"/>
        <w:jc w:val="both"/>
        <w:outlineLvl w:val="1"/>
        <w:rPr>
          <w:rFonts w:ascii="Agency FB" w:hAnsi="Agency FB"/>
          <w:sz w:val="20"/>
          <w:szCs w:val="20"/>
        </w:rPr>
      </w:pPr>
      <w:r w:rsidRPr="00863DEB">
        <w:rPr>
          <w:rFonts w:ascii="Agency FB" w:hAnsi="Agency FB"/>
          <w:sz w:val="20"/>
          <w:szCs w:val="20"/>
        </w:rPr>
        <w:t>Con las siguientes piezas de dimensiones conocidas: 1" x 6"; 1" x 8"; 1" x 10", o en su caso de 2" x 6"; 2" x 8"; 2" x 10" y para listones de 2" x 4"; 3" x 4". Las piezas pueden tener los bordes preparados para ensamble hembra y macho. Se usarán también como puntales, rollizos en diámetros mínimos de 4" y 6".</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stinadas a las excavaciones mayores a 1.50 m de profundidad; y/o como lo disponga el supervisor, se  procederá con las siguientes consideracion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Tipos de Entibado </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puntalamiento:</w:t>
      </w:r>
      <w:r w:rsidRPr="00863DEB">
        <w:rPr>
          <w:rFonts w:ascii="Agency FB" w:hAnsi="Agency FB"/>
          <w:sz w:val="20"/>
          <w:szCs w:val="20"/>
        </w:rPr>
        <w:t xml:space="preserve"> El suelo lateral será entibado por tablones de madera (de 1" x 6") espaciados según el caso, trabados horizontalmente con puntales de madera de 4" y 6" o vigas solera de madera de diferentes secciones.</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bierto:</w:t>
      </w:r>
      <w:r w:rsidRPr="00863DEB">
        <w:rPr>
          <w:rFonts w:ascii="Agency FB" w:hAnsi="Agency FB"/>
          <w:sz w:val="20"/>
          <w:szCs w:val="20"/>
        </w:rPr>
        <w:t xml:space="preserve"> Es el más usual, utilizado en terrenos firmes y en zanjas poco profundas. Este entibado no cubre totalmente las paredes de la zanja, dejando descubiertas algunas porciones de tierra.</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Cerrado:</w:t>
      </w:r>
      <w:r w:rsidRPr="00863DEB">
        <w:rPr>
          <w:rFonts w:ascii="Agency FB" w:hAnsi="Agency FB"/>
          <w:sz w:val="20"/>
          <w:szCs w:val="20"/>
        </w:rPr>
        <w:t xml:space="preserve"> Empleado en zanjas de una profundidad mediana, variando su utilización en función del tipo de suelo y de la necesidad de una mayor protección. Este tipo de entibado cubre totalmente las paredes laterales de la zanja.</w:t>
      </w:r>
    </w:p>
    <w:p w:rsidR="00473285" w:rsidRPr="00863DEB" w:rsidRDefault="00473285" w:rsidP="00AC4717">
      <w:pPr>
        <w:spacing w:after="0" w:line="276" w:lineRule="auto"/>
        <w:ind w:left="360" w:right="-1"/>
        <w:jc w:val="both"/>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Elementos de un Entibado</w:t>
      </w:r>
    </w:p>
    <w:p w:rsidR="00473285" w:rsidRPr="00863DEB" w:rsidRDefault="00473285" w:rsidP="00B06032">
      <w:pPr>
        <w:pStyle w:val="Prrafodelista"/>
        <w:numPr>
          <w:ilvl w:val="0"/>
          <w:numId w:val="159"/>
        </w:numPr>
        <w:spacing w:after="0" w:line="276" w:lineRule="auto"/>
        <w:ind w:right="-1"/>
        <w:jc w:val="both"/>
        <w:rPr>
          <w:rFonts w:ascii="Agency FB" w:hAnsi="Agency FB"/>
          <w:b/>
          <w:sz w:val="20"/>
          <w:szCs w:val="20"/>
        </w:rPr>
      </w:pPr>
      <w:r w:rsidRPr="00863DEB">
        <w:rPr>
          <w:rFonts w:ascii="Agency FB" w:hAnsi="Agency FB"/>
          <w:b/>
          <w:sz w:val="20"/>
          <w:szCs w:val="20"/>
        </w:rPr>
        <w:t xml:space="preserve">Estacas: </w:t>
      </w:r>
      <w:r w:rsidRPr="00863DEB">
        <w:rPr>
          <w:rFonts w:ascii="Agency FB" w:hAnsi="Agency FB"/>
          <w:sz w:val="20"/>
          <w:szCs w:val="20"/>
        </w:rPr>
        <w:t>Son colocadas en posición vertical. El largo utilizado para clavar la estaca se denomina ficha; si la tierra la empuja directamente se llamarían tablestacas.</w:t>
      </w:r>
      <w:r w:rsidRPr="00863DEB">
        <w:rPr>
          <w:rFonts w:ascii="Agency FB" w:hAnsi="Agency FB"/>
          <w:b/>
          <w:sz w:val="20"/>
          <w:szCs w:val="20"/>
        </w:rPr>
        <w:t xml:space="preserve"> </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Vigas (o tablones): </w:t>
      </w:r>
      <w:r w:rsidRPr="00863DEB">
        <w:rPr>
          <w:rFonts w:ascii="Agency FB" w:hAnsi="Agency FB"/>
          <w:sz w:val="20"/>
          <w:szCs w:val="20"/>
        </w:rPr>
        <w:t>Llamado también soleras, son colocados longitudinalmente y corren paralelas al eje de la zanja.</w:t>
      </w:r>
      <w:r w:rsidRPr="00863DEB">
        <w:rPr>
          <w:rFonts w:ascii="Agency FB" w:hAnsi="Agency FB"/>
          <w:b/>
          <w:sz w:val="20"/>
          <w:szCs w:val="20"/>
        </w:rPr>
        <w:t xml:space="preserve"> </w:t>
      </w:r>
      <w:r w:rsidRPr="00863DEB">
        <w:rPr>
          <w:rFonts w:ascii="Agency FB" w:hAnsi="Agency FB"/>
          <w:sz w:val="20"/>
          <w:szCs w:val="20"/>
        </w:rPr>
        <w:t>Espesor mínimo de 25 mm.</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Puntal: </w:t>
      </w:r>
      <w:r w:rsidRPr="00863DEB">
        <w:rPr>
          <w:rFonts w:ascii="Agency FB" w:hAnsi="Agency FB"/>
          <w:sz w:val="20"/>
          <w:szCs w:val="20"/>
        </w:rPr>
        <w:t xml:space="preserve">Son colocadas transversalmente, cortan el eje de la zanja y transmiten la fuerza resultante del empuje de la tierra desde un lado de la zanja para el otro. Se acostumbran emplear como puntales rollizos de sección cuadrada de 100 mm x 100 mm (4" x 4") o sección circular de 100 mm (4") de diámetr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Construcción del Entibado</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La Empresa Contratista  deberá  construir  el entibado de forma  simultánea al avance de excavación del sector especificado por el supervisor. Por lo  cual ella es  responsable de la seguridad de los frentes de trabajo correspondientes en el sector.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lastRenderedPageBreak/>
        <w:t>La presencia de sobrecargas eventuales tales como maquinaria y equipo o la provocada por el acopio de la misma tierra, producto de la excavación, puede ser determinante para que sea previsto Entibamientos. En estos casos será la experiencia y el buen criterio los factores que determinen o no el uso de un entibado.</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Se tendrá especial cuidado con la ubicación del material resultante de la excavación para evitar sobrecargas sobre éste. Dicho material se colocará en forma distribuida a una distancia mínima del borde de la excavación equivalente al 60% de su profundidad.</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Si el supervisor  considera que el entibado  es insuficiente, podrá ordenar que se redefina el tipo de arriostrado del armado durante parte o todo el tiempo que permanezca, La Empresa Contratista deberá disponer de materiales suficientes y adecuados para ello.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Empresa Contratista será la única responsable por cualquier daño o perjuicio que se produzca en la obra,  si a juicio del supervisor hubiera podido evitarlos o prevenirlos en alguna forma, de manera que la no autorización para entibar no releva a la Empresa Contratista de las responsabilidades que sobrevengan por efectos de derrumbes, deslizamientos, ni será motivo para que deje de hacer, por su cuenta, los entibados que considere indispensables.</w:t>
      </w:r>
    </w:p>
    <w:p w:rsidR="00320537" w:rsidRPr="00863DEB" w:rsidRDefault="00320537" w:rsidP="00AC4717">
      <w:pPr>
        <w:spacing w:after="0" w:line="276" w:lineRule="auto"/>
        <w:ind w:left="284"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Retiro del Entibado. </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El entibado será extraído a medida que se rellene y compacte la zanja, o finalmente si el supervisor lo ve por conveniente,  se podrá perder  todo o parte del entibado en zanja; con el fin de evitar así el derrumbe de los taludes. La Empresa Contratista tendrá la responsabilidad por todos los daños que puedan ocurrir por el retiro del entib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e utilizará madera de construcción dura,  con una densidad mayor o igual a 0,4 gr/</w:t>
      </w:r>
      <w:proofErr w:type="gramStart"/>
      <w:r w:rsidRPr="00863DEB">
        <w:rPr>
          <w:rFonts w:ascii="Agency FB" w:hAnsi="Agency FB"/>
          <w:sz w:val="20"/>
          <w:szCs w:val="20"/>
        </w:rPr>
        <w:t>cm3 ,</w:t>
      </w:r>
      <w:proofErr w:type="gramEnd"/>
      <w:r w:rsidRPr="00863DEB">
        <w:rPr>
          <w:rFonts w:ascii="Agency FB" w:hAnsi="Agency FB"/>
          <w:sz w:val="20"/>
          <w:szCs w:val="20"/>
        </w:rPr>
        <w:t xml:space="preserve"> y  una resistencia de trabajo a la flexión mayor o igual a 6 MPa (60 Kg/cm2 ).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Ningún elemento del  Entibado podrá presentar hendiduras, nudos o curvaturas que afecten la calidad del entibado.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La Empresa Contratista velará y será la responsable de que las dimensiones y la calidad de la madera a utilizar sean las adecuadas para garantizar la resistencia requerida.</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i la Empresa Contratista  no ha recibido la orden de entibar cuando ello sea necesario o sea dada como medida de emergencia; procederá a realizarla; justificándola posteriormente ante la supervis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320537" w:rsidRPr="00863DEB" w:rsidRDefault="00320537" w:rsidP="00AC4717">
      <w:pPr>
        <w:spacing w:after="0" w:line="276" w:lineRule="auto"/>
        <w:jc w:val="both"/>
        <w:rPr>
          <w:rFonts w:ascii="Agency FB" w:hAnsi="Agency FB"/>
          <w:kern w:val="28"/>
          <w:sz w:val="20"/>
          <w:szCs w:val="20"/>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Construcción de  Entibado se pagará por metro cuadrado (m2), siendo el área neta aceptada por el supervisor;  tomando en cuenta las mediciones de  la altura y largo de las paredes  de contacto de la zanja.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lang w:val="es-BO"/>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Default="00473285" w:rsidP="00AC4717">
      <w:pPr>
        <w:tabs>
          <w:tab w:val="left" w:pos="426"/>
        </w:tabs>
        <w:spacing w:after="0" w:line="276" w:lineRule="auto"/>
        <w:ind w:right="-1"/>
        <w:jc w:val="both"/>
        <w:outlineLvl w:val="1"/>
        <w:rPr>
          <w:rFonts w:ascii="Agency FB" w:hAnsi="Agency FB"/>
          <w:sz w:val="20"/>
          <w:szCs w:val="20"/>
        </w:rPr>
      </w:pPr>
    </w:p>
    <w:p w:rsidR="00031E33" w:rsidRPr="00863DEB" w:rsidRDefault="00031E3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Nombre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GRÁFICOS</w:t>
      </w: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jc w:val="center"/>
      </w:pPr>
      <w:r w:rsidRPr="00863DEB">
        <w:rPr>
          <w:noProof/>
          <w:lang w:eastAsia="es-BO"/>
        </w:rPr>
        <w:drawing>
          <wp:inline distT="0" distB="0" distL="0" distR="0" wp14:anchorId="57483A81" wp14:editId="08F954AD">
            <wp:extent cx="4145601" cy="3540369"/>
            <wp:effectExtent l="19050" t="0" r="7299"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email">
                      <a:extLst>
                        <a:ext uri="{28A0092B-C50C-407E-A947-70E740481C1C}">
                          <a14:useLocalDpi xmlns:a14="http://schemas.microsoft.com/office/drawing/2010/main" val="0"/>
                        </a:ext>
                      </a:extLst>
                    </a:blip>
                    <a:srcRect/>
                    <a:stretch>
                      <a:fillRect/>
                    </a:stretch>
                  </pic:blipFill>
                  <pic:spPr bwMode="auto">
                    <a:xfrm>
                      <a:off x="0" y="0"/>
                      <a:ext cx="4148053" cy="3542463"/>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b/>
          <w:sz w:val="20"/>
          <w:szCs w:val="20"/>
        </w:rPr>
      </w:pPr>
      <w:r w:rsidRPr="00863DEB">
        <w:rPr>
          <w:rFonts w:ascii="Agency FB" w:hAnsi="Agency FB"/>
          <w:b/>
          <w:sz w:val="20"/>
          <w:szCs w:val="20"/>
        </w:rPr>
        <w:t>ESQUEMA TIPO CONSTRUCCIÓN DE ENTIBADOS</w:t>
      </w:r>
    </w:p>
    <w:p w:rsidR="00473285" w:rsidRPr="00863DEB" w:rsidRDefault="00473285"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E65038" w:rsidRPr="00863DEB" w:rsidRDefault="007B39F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STRUCTURAS DE HORMIGÓN ARMADO</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para la construcción  de estructuras de hormigón armado; con el fin de brindar protección  mecánica  y estabilidad a la tubería de acero cuando se tenga que atravesar  obstáculos o cruces especiales; que puedan ser sometidos a abrasión, modificación de la consolidación y/o cambio de la cota natural del terren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ASTRADO DE HORMIGÓN ARMADO</w:t>
      </w: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OSA DE PROTECCIÓN DE HORMIGÓN ARMAD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9" w:tooltip="Hormigón" w:history="1">
        <w:r w:rsidRPr="00863DEB">
          <w:rPr>
            <w:rFonts w:ascii="Agency FB" w:hAnsi="Agency FB"/>
            <w:sz w:val="20"/>
            <w:szCs w:val="20"/>
          </w:rPr>
          <w:t>hormigón</w:t>
        </w:r>
      </w:hyperlink>
      <w:r w:rsidRPr="00863DEB">
        <w:rPr>
          <w:rFonts w:ascii="Agency FB" w:hAnsi="Agency FB"/>
          <w:sz w:val="20"/>
          <w:szCs w:val="20"/>
        </w:rPr>
        <w:t> (o </w:t>
      </w:r>
      <w:hyperlink r:id="rId3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0"/>
          <w:szCs w:val="20"/>
          <w:shd w:val="clear" w:color="auto" w:fill="FFFFFF"/>
        </w:rPr>
        <w:t xml:space="preserve"> </w:t>
      </w:r>
      <w:r w:rsidRPr="00863DEB">
        <w:rPr>
          <w:rFonts w:ascii="Agency FB" w:hAnsi="Agency FB" w:cs="Arial"/>
          <w:color w:val="252525"/>
          <w:sz w:val="20"/>
          <w:szCs w:val="20"/>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hyperlink r:id="rId3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32053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6"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LASTRADO DE HORMIGÓN ARMADO  y  LOSA DE PROTECCIÓN DE HORMIGÓN ARMAD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320537">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En caso necesario y con el fin de asegurar la calidad de obra, podrá proponer y sustentar la introducción de modificaciones en las características técnicas, diseño o detalles de la Obra, que puedan originar modificaciones en los </w:t>
      </w:r>
      <w:r w:rsidRPr="00863DEB">
        <w:rPr>
          <w:rFonts w:ascii="Agency FB" w:hAnsi="Agency FB"/>
          <w:sz w:val="20"/>
          <w:szCs w:val="20"/>
        </w:rPr>
        <w:lastRenderedPageBreak/>
        <w:t>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320537" w:rsidRPr="00863DEB">
        <w:rPr>
          <w:rFonts w:ascii="Agency FB" w:hAnsi="Agency FB"/>
          <w:sz w:val="20"/>
          <w:szCs w:val="20"/>
        </w:rPr>
        <w:t xml:space="preserve"> indicativo y no limitativo de:</w:t>
      </w:r>
    </w:p>
    <w:p w:rsidR="00320537" w:rsidRPr="00863DEB" w:rsidRDefault="0032053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tbl>
      <w:tblPr>
        <w:tblW w:w="0" w:type="auto"/>
        <w:tblInd w:w="55" w:type="dxa"/>
        <w:tblCellMar>
          <w:left w:w="70" w:type="dxa"/>
          <w:right w:w="70" w:type="dxa"/>
        </w:tblCellMar>
        <w:tblLook w:val="04A0" w:firstRow="1" w:lastRow="0" w:firstColumn="1" w:lastColumn="0" w:noHBand="0" w:noVBand="1"/>
      </w:tblPr>
      <w:tblGrid>
        <w:gridCol w:w="293"/>
        <w:gridCol w:w="6801"/>
        <w:gridCol w:w="2345"/>
      </w:tblGrid>
      <w:tr w:rsidR="00150AC9" w:rsidRPr="00150AC9" w:rsidTr="00150AC9">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CANTIDAD</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Camión mixer(vaciado de hormigón)</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1 para todos los frentes</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 xml:space="preserve">2 para cada frente de obras civiles </w:t>
            </w:r>
          </w:p>
        </w:tc>
      </w:tr>
      <w:tr w:rsidR="00150AC9" w:rsidRPr="00150AC9" w:rsidTr="00150AC9">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50AC9" w:rsidRPr="00150AC9" w:rsidRDefault="00150AC9" w:rsidP="00150AC9">
            <w:pPr>
              <w:spacing w:after="0" w:line="240" w:lineRule="auto"/>
              <w:jc w:val="center"/>
              <w:rPr>
                <w:rFonts w:ascii="Agency FB" w:hAnsi="Agency FB"/>
                <w:sz w:val="20"/>
                <w:szCs w:val="20"/>
              </w:rPr>
            </w:pPr>
            <w:r w:rsidRPr="00150AC9">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Herramientas en general para el vaciado de Hormigón Armado (palas, picotas, carretillas, badilejos, calaminas, etc.)</w:t>
            </w:r>
          </w:p>
        </w:tc>
        <w:tc>
          <w:tcPr>
            <w:tcW w:w="0" w:type="auto"/>
            <w:tcBorders>
              <w:top w:val="nil"/>
              <w:left w:val="nil"/>
              <w:bottom w:val="single" w:sz="4" w:space="0" w:color="auto"/>
              <w:right w:val="single" w:sz="4" w:space="0" w:color="auto"/>
            </w:tcBorders>
            <w:shd w:val="clear" w:color="auto" w:fill="auto"/>
            <w:noWrap/>
            <w:vAlign w:val="center"/>
            <w:hideMark/>
          </w:tcPr>
          <w:p w:rsidR="00150AC9" w:rsidRPr="00150AC9" w:rsidRDefault="00150AC9" w:rsidP="00150AC9">
            <w:pPr>
              <w:spacing w:after="0" w:line="240" w:lineRule="auto"/>
              <w:rPr>
                <w:rFonts w:ascii="Agency FB" w:hAnsi="Agency FB"/>
                <w:sz w:val="20"/>
                <w:szCs w:val="20"/>
              </w:rPr>
            </w:pPr>
            <w:r w:rsidRPr="00150AC9">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gregado Grueso, libre de impurezas y material orgánico, el cual tendrá un tamaño máximo nominal de 1 pulgad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 xml:space="preserve">Madera de construcción (dura), para el armado del encofrado de acuerdo a la longitud del lastrado de hormigón/lastrado de hormigón armado.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indicios d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deberá considerar dentro de los materiales, el vaciado de una </w:t>
      </w:r>
      <w:r w:rsidRPr="00863DEB">
        <w:rPr>
          <w:rFonts w:ascii="Agency FB" w:hAnsi="Agency FB"/>
          <w:b/>
          <w:sz w:val="20"/>
          <w:szCs w:val="20"/>
        </w:rPr>
        <w:t>carpeta de hormigón pobre</w:t>
      </w:r>
      <w:r w:rsidRPr="00863DEB">
        <w:rPr>
          <w:rFonts w:ascii="Agency FB" w:hAnsi="Agency FB"/>
          <w:sz w:val="20"/>
          <w:szCs w:val="20"/>
        </w:rPr>
        <w:t xml:space="preserve"> de 03 cm a 05 cm de espesor; como una base de preparación del terreno antes del vaciado del hormigón estructural correspondiente a los ítem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De igual forma de acuerdo a las características del terreno se podrá colocar, soladura de piedra por debajo de la carpeta de hormigón pobre. Con el fin de dar una mayor estabilidad al terreno donde se quiera realizar el vaciado de hormigón estructu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previas en el sector destinado al cruce especial, obstáculo  y/o donde sea necesaria la construcción del lastrado de hormigón / la losa de protección, se procederá de acuerdo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astr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con el acabado de acuerdo al nivel de piso terminado de acuerdo a las pendientes respectivas (si corresponde de acuerdo a lo indicado por el supervisor).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Encofrado de madera, el cual deberá estar asegurado de manera rígida asegurando un arriostrado correcto, de manera que no existan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osa de Protec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que todas las actividades se hayan ejecutado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 todos los vacíos existentes entre las piezas de empedrado, la armadura de acero y el encofrad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EL acabado del Hormigón deberá ser lo más estético posible, por lo cual se mojara  la superficie interna del encofrado de madera, previo a las actividades de vaciado  y después de realizado el mis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Resistencia a Compresión de Hormigones</w:t>
      </w:r>
      <w:r w:rsidR="00320537" w:rsidRPr="00863DEB">
        <w:rPr>
          <w:rFonts w:ascii="Agency FB" w:hAnsi="Agency FB"/>
          <w:b/>
          <w:sz w:val="20"/>
          <w:szCs w:val="20"/>
        </w:rPr>
        <w:t>.</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a través de probetas de hormigón. Esta prueba permitirá  verificar la resistencia característica promedio a la compresión a los 28 días, la cual deberá ser mayor o igual a 210 Kg/cm2.  Para realizar las pruebas correspondientes se deberán elaborar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Lastrado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20 metros de longitud y/o en el lugar o  longitud  que el supervisor indique (cada ensayo tienen mínimamente  tres muestras de probet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b/>
          <w:sz w:val="20"/>
          <w:szCs w:val="20"/>
        </w:rPr>
        <w:t xml:space="preserve">Losa de Protección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50 metros de longitud y/o en el lugar o  longitud  que el supervisor indique (cada ensayo tienen mínimamente  tres muestras de probetas).</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320537" w:rsidRPr="00863DEB" w:rsidRDefault="00320537" w:rsidP="00AC4717">
      <w:pPr>
        <w:spacing w:after="0" w:line="276" w:lineRule="auto"/>
        <w:ind w:right="-1"/>
        <w:jc w:val="both"/>
        <w:rPr>
          <w:rFonts w:ascii="Agency FB" w:hAnsi="Agency FB"/>
          <w: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Curado para la Losa de Protección de Hormigón</w:t>
      </w: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sz w:val="20"/>
          <w:szCs w:val="20"/>
        </w:rPr>
        <w:t xml:space="preserve">El curado del hormigón se lo realizara con agua potable cada 3 horas, por  dos días calendario después de haber sido realizado el correspondiente vaciado. En ese periodo se cubrirá  con arena fina las superficies expuestas de hormigón, esto con el fin de evitar la rápida evaporación del agua de curado, conservado de esta manera la humedad en las superficies de contacto.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Para el Lastrado de Hormigón Armado</w:t>
      </w: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3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96 horas después de haberse efectuado el vaciado, posteriormente la  Empresa Contratista deberá cubrir con arena fina las superficies expuestas de hormigón, esto con el fin de evitar la rápida evaporación del agua de curado, conservado de esta manera la humedad en las superficies de contacto.  Procediendo a un curado cada 3 horas por un período de 3 días calendario consecutivos como mínimo después de retirado del encofrad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Aprobaran tramos de lastrado que presenten más de una por cada 5 metros de longitud, ya sea está por asentamiento o tracción. Quedando a Responsabilidad de la Empresa Contratista y a su COSTO la reposición total del nuevo tramo sin la presencia de fisuras. Las fisuras que se encuentren dentro del rango establecido, deberán ser corregidas con aditivos especiales lo cuales brinden una impermeabilización y resistencia a la tracción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jc w:val="both"/>
        <w:rPr>
          <w:rFonts w:ascii="Agency FB" w:hAnsi="Agency FB"/>
          <w:sz w:val="20"/>
          <w:szCs w:val="20"/>
        </w:rPr>
      </w:pPr>
      <w:r w:rsidRPr="00863DEB">
        <w:rPr>
          <w:rFonts w:ascii="Agency FB" w:hAnsi="Agency FB"/>
          <w:sz w:val="20"/>
          <w:szCs w:val="20"/>
        </w:rPr>
        <w:t xml:space="preserve">En la etapa de elaboración de propuestas técnicas; la Empresa Contratista debió realizar la inspección previa y  tomar en cuenta los costos y los recaudos sobre los trabajos necesarios para realizar el desvió del curso de rio y/o profundizaciones  cuando estas correspondan (lastrados y losas de hormigón respectivamente). Por lo cual no será permitido que la Empresa Contratista solicite posteriormente un aumento significativo de volúmenes y/o  incrementando el presupuesto, sin tener las justificaciones y respaldos  correspondientes de acuerdo a lo que estipula  el contra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 xml:space="preserve">De acuerdo al </w:t>
      </w:r>
      <w:r w:rsidRPr="00863DEB">
        <w:rPr>
          <w:rFonts w:ascii="Agency FB" w:hAnsi="Agency FB"/>
          <w:kern w:val="28"/>
          <w:sz w:val="20"/>
          <w:szCs w:val="20"/>
          <w:lang w:val="es-ES_tradnl"/>
        </w:rPr>
        <w:t>presente  procedimiento,  los ítems que se encuentran involucrados serán  medidos de la siguiente maner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ASTRADO DE HORMIGÓN ARMADO</w:t>
      </w:r>
      <w:r w:rsidRPr="00863DEB">
        <w:rPr>
          <w:rFonts w:ascii="Agency FB" w:hAnsi="Agency FB"/>
          <w:sz w:val="20"/>
          <w:szCs w:val="20"/>
        </w:rPr>
        <w:t xml:space="preserve">: </w:t>
      </w:r>
      <w:r w:rsidRPr="00863DEB">
        <w:rPr>
          <w:rFonts w:ascii="Agency FB" w:hAnsi="Agency FB"/>
          <w:b/>
          <w:sz w:val="20"/>
          <w:szCs w:val="20"/>
        </w:rPr>
        <w:t>En metros cúbicos</w:t>
      </w:r>
      <w:r w:rsidRPr="00863DEB">
        <w:rPr>
          <w:rFonts w:ascii="Agency FB" w:hAnsi="Agency FB"/>
          <w:sz w:val="20"/>
          <w:szCs w:val="20"/>
        </w:rPr>
        <w:t xml:space="preserve"> </w:t>
      </w:r>
      <w:r w:rsidRPr="00863DEB">
        <w:rPr>
          <w:rFonts w:ascii="Agency FB" w:hAnsi="Agency FB"/>
          <w:kern w:val="28"/>
          <w:sz w:val="20"/>
          <w:szCs w:val="20"/>
          <w:lang w:val="es-ES_tradnl"/>
        </w:rPr>
        <w:t xml:space="preserve">de acuerdo al volumen neto resultante del descuento entre el diámetro exterior de la tubería de acero con la sección del hormigón, tomando en cuenta la longitud total aprobada reconocida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OSA DE PROTECCIÓN DE HORMIGÓN ARMADO</w:t>
      </w:r>
      <w:r w:rsidRPr="00863DEB">
        <w:rPr>
          <w:rFonts w:ascii="Agency FB" w:hAnsi="Agency FB"/>
          <w:sz w:val="20"/>
          <w:szCs w:val="20"/>
        </w:rPr>
        <w:t xml:space="preserve">: </w:t>
      </w:r>
      <w:r w:rsidRPr="00863DEB">
        <w:rPr>
          <w:rFonts w:ascii="Agency FB" w:hAnsi="Agency FB"/>
          <w:b/>
          <w:sz w:val="20"/>
          <w:szCs w:val="20"/>
        </w:rPr>
        <w:t>En metros Lineales</w:t>
      </w:r>
      <w:r w:rsidRPr="00863DEB">
        <w:rPr>
          <w:rFonts w:ascii="Agency FB" w:hAnsi="Agency FB"/>
          <w:sz w:val="20"/>
          <w:szCs w:val="20"/>
        </w:rPr>
        <w:t xml:space="preserve">, tomando como constante el espesor y ancho definido de la sección de la losa tipo  para el  proyecto.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o correspondientes precios unitarios  serán la compensación total por los materiales, mano de Obra, herramientas, equipo y otros gastos que sean necesarios para la adecuada y correcta ejecución de los trabajos.</w:t>
      </w:r>
    </w:p>
    <w:p w:rsidR="00320537" w:rsidRPr="00863DEB" w:rsidRDefault="00320537"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E7DAB" w:rsidRPr="00863DEB" w:rsidRDefault="00EE7DAB"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 xml:space="preserve">GRÁFICOS </w:t>
      </w:r>
    </w:p>
    <w:p w:rsidR="00EE7DAB" w:rsidRPr="00863DEB" w:rsidRDefault="00EE7DAB"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LASTRADO DE HORMIGÓN ARMADO</w:t>
      </w: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603218A2" wp14:editId="7CE7E9FF">
            <wp:extent cx="4446494" cy="2271332"/>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cstate="email">
                      <a:extLst>
                        <a:ext uri="{28A0092B-C50C-407E-A947-70E740481C1C}">
                          <a14:useLocalDpi xmlns:a14="http://schemas.microsoft.com/office/drawing/2010/main" val="0"/>
                        </a:ext>
                      </a:extLst>
                    </a:blip>
                    <a:srcRect/>
                    <a:stretch>
                      <a:fillRect/>
                    </a:stretch>
                  </pic:blipFill>
                  <pic:spPr bwMode="auto">
                    <a:xfrm>
                      <a:off x="0" y="0"/>
                      <a:ext cx="4446899" cy="2271539"/>
                    </a:xfrm>
                    <a:prstGeom prst="rect">
                      <a:avLst/>
                    </a:prstGeom>
                    <a:noFill/>
                    <a:ln>
                      <a:noFill/>
                    </a:ln>
                  </pic:spPr>
                </pic:pic>
              </a:graphicData>
            </a:graphic>
          </wp:inline>
        </w:drawing>
      </w:r>
    </w:p>
    <w:p w:rsidR="005E619F" w:rsidRPr="00863DEB" w:rsidRDefault="005E619F" w:rsidP="00AC4717">
      <w:pPr>
        <w:tabs>
          <w:tab w:val="left" w:pos="426"/>
        </w:tabs>
        <w:spacing w:after="0" w:line="276" w:lineRule="auto"/>
        <w:ind w:right="-1"/>
        <w:jc w:val="center"/>
        <w:outlineLvl w:val="0"/>
        <w:rPr>
          <w:rFonts w:ascii="Agency FB" w:hAnsi="Agency FB"/>
          <w:b/>
          <w:sz w:val="20"/>
          <w:szCs w:val="20"/>
        </w:rPr>
      </w:pPr>
    </w:p>
    <w:p w:rsidR="00EE7DAB" w:rsidRPr="00863DEB" w:rsidRDefault="00EE7DAB" w:rsidP="00AC4717">
      <w:pPr>
        <w:pStyle w:val="Prrafodelista"/>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1"/>
          <w:numId w:val="16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LOSA DE PROTECCIÓN DE HORMIGÓN ARMADO</w:t>
      </w:r>
    </w:p>
    <w:p w:rsidR="00EE7DAB" w:rsidRPr="00863DEB" w:rsidRDefault="00EE7DAB" w:rsidP="00AC4717">
      <w:pPr>
        <w:tabs>
          <w:tab w:val="left" w:pos="426"/>
        </w:tabs>
        <w:spacing w:after="0" w:line="276" w:lineRule="auto"/>
        <w:ind w:right="-1"/>
        <w:jc w:val="both"/>
        <w:outlineLvl w:val="0"/>
        <w:rPr>
          <w:rFonts w:ascii="Agency FB" w:hAnsi="Agency FB"/>
          <w:b/>
          <w:sz w:val="20"/>
          <w:szCs w:val="20"/>
        </w:rPr>
      </w:pPr>
    </w:p>
    <w:p w:rsidR="00EE7DAB" w:rsidRPr="00863DEB" w:rsidRDefault="00EE7DAB"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6808D219" wp14:editId="3570E9AA">
            <wp:extent cx="4070350" cy="2725771"/>
            <wp:effectExtent l="19050" t="0" r="635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cstate="email">
                      <a:extLst>
                        <a:ext uri="{28A0092B-C50C-407E-A947-70E740481C1C}">
                          <a14:useLocalDpi xmlns:a14="http://schemas.microsoft.com/office/drawing/2010/main" val="0"/>
                        </a:ext>
                      </a:extLst>
                    </a:blip>
                    <a:srcRect/>
                    <a:stretch>
                      <a:fillRect/>
                    </a:stretch>
                  </pic:blipFill>
                  <pic:spPr bwMode="auto">
                    <a:xfrm>
                      <a:off x="0" y="0"/>
                      <a:ext cx="4071636" cy="2726632"/>
                    </a:xfrm>
                    <a:prstGeom prst="rect">
                      <a:avLst/>
                    </a:prstGeom>
                    <a:noFill/>
                    <a:ln>
                      <a:noFill/>
                    </a:ln>
                  </pic:spPr>
                </pic:pic>
              </a:graphicData>
            </a:graphic>
          </wp:inline>
        </w:drawing>
      </w: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4E4DD7">
      <w:pPr>
        <w:pStyle w:val="Ttulo"/>
        <w:spacing w:line="276" w:lineRule="auto"/>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Material duro e inerte que se emplea para preparar proteger a la tubería de red primaria, el cual pasa por un tamiz de 4,76 mm.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3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4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9866E3" w:rsidRPr="00863DEB" w:rsidRDefault="009866E3"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Pr="00863DEB" w:rsidRDefault="00E65038" w:rsidP="00AC4717">
      <w:pPr>
        <w:spacing w:after="0" w:line="276" w:lineRule="auto"/>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grado de compactación para cruce de vías con tráfico vehicular deberá ser de 95% del Proctor modificado. Y en el caso de aceras deberá ser del orden del 90% mínimo del Proctor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lastRenderedPageBreak/>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542E05" w:rsidRPr="00863DEB" w:rsidRDefault="00542E05"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2"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8673C4" w:rsidRDefault="008673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8673C4" w:rsidRPr="008673C4" w:rsidTr="008673C4">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CANTIDAD</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Volquetas ( si el Material de Capa Base no es Puesto en Ob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Compactador Manual </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2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Suficientes para todos los frentes </w:t>
            </w:r>
          </w:p>
        </w:tc>
      </w:tr>
    </w:tbl>
    <w:p w:rsidR="008673C4" w:rsidRDefault="008673C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14:anchorId="47C0FDC4" wp14:editId="51D42E54">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Default="00473285" w:rsidP="00AC4717">
      <w:pPr>
        <w:spacing w:after="0" w:line="276" w:lineRule="auto"/>
        <w:ind w:right="-1"/>
        <w:jc w:val="both"/>
        <w:outlineLvl w:val="1"/>
        <w:rPr>
          <w:rFonts w:ascii="Agency FB" w:hAnsi="Agency FB"/>
          <w:b/>
          <w:sz w:val="20"/>
          <w:szCs w:val="20"/>
        </w:rPr>
      </w:pPr>
    </w:p>
    <w:p w:rsidR="00F7678A" w:rsidRPr="00863DEB" w:rsidRDefault="00F7678A"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Proctor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4"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Default="00BD1C6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2"/>
        <w:gridCol w:w="2314"/>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cada frente de obras civil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empedrado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5" w:tooltip="Hormigón" w:history="1">
        <w:r w:rsidRPr="00863DEB">
          <w:rPr>
            <w:rFonts w:ascii="Agency FB" w:hAnsi="Agency FB"/>
            <w:sz w:val="20"/>
            <w:szCs w:val="20"/>
          </w:rPr>
          <w:t>hormigón</w:t>
        </w:r>
      </w:hyperlink>
      <w:r w:rsidRPr="00863DEB">
        <w:rPr>
          <w:rFonts w:ascii="Agency FB" w:hAnsi="Agency FB"/>
          <w:sz w:val="20"/>
          <w:szCs w:val="20"/>
        </w:rPr>
        <w:t> (o </w:t>
      </w:r>
      <w:hyperlink r:id="rId46"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7"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8"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9"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50"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51"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2"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Pr="00863DEB" w:rsidRDefault="00750DD7"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64"/>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Mixer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aceras de hormigón (palas, frotachos,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isor al Inicio de la actividad.</w:t>
      </w:r>
    </w:p>
    <w:p w:rsidR="00473285" w:rsidRDefault="00473285" w:rsidP="00AC4717">
      <w:pPr>
        <w:spacing w:after="0" w:line="276" w:lineRule="auto"/>
        <w:ind w:right="-1"/>
        <w:jc w:val="both"/>
        <w:rPr>
          <w:rFonts w:ascii="Agency FB" w:hAnsi="Agency FB"/>
          <w:sz w:val="20"/>
          <w:szCs w:val="20"/>
        </w:rPr>
      </w:pPr>
    </w:p>
    <w:p w:rsidR="002D2466" w:rsidRDefault="002D2466"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Pr="00863DEB" w:rsidRDefault="002D2466"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4023C75" wp14:editId="74D63C94">
            <wp:extent cx="4824484" cy="2412243"/>
            <wp:effectExtent l="19050" t="0" r="0" b="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3" cstate="email"/>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9DEDF11" wp14:editId="56207F31">
            <wp:extent cx="5990374" cy="2975212"/>
            <wp:effectExtent l="1905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4" cstate="email"/>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Default="00D02D83" w:rsidP="00AC4717">
      <w:pPr>
        <w:tabs>
          <w:tab w:val="left" w:pos="426"/>
        </w:tabs>
        <w:spacing w:after="0" w:line="276" w:lineRule="auto"/>
        <w:ind w:right="-1"/>
        <w:jc w:val="both"/>
        <w:outlineLvl w:val="1"/>
        <w:rPr>
          <w:rFonts w:ascii="Agency FB" w:hAnsi="Agency FB"/>
          <w:sz w:val="20"/>
          <w:szCs w:val="20"/>
        </w:rPr>
      </w:pPr>
    </w:p>
    <w:p w:rsidR="00696D6D" w:rsidRPr="00863DEB" w:rsidRDefault="00696D6D"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8927F9"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FLEXIBLE</w:t>
      </w:r>
    </w:p>
    <w:p w:rsidR="00473285" w:rsidRPr="00863DEB" w:rsidRDefault="00473285" w:rsidP="00AC4717">
      <w:pPr>
        <w:tabs>
          <w:tab w:val="left" w:pos="426"/>
        </w:tabs>
        <w:spacing w:after="0" w:line="276" w:lineRule="auto"/>
        <w:ind w:right="-1"/>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OBJETIV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flexible.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Pavimento Flexible: </w:t>
      </w:r>
      <w:r w:rsidRPr="00863DEB">
        <w:rPr>
          <w:rFonts w:ascii="Agency FB" w:hAnsi="Agency FB"/>
          <w:sz w:val="20"/>
          <w:szCs w:val="20"/>
        </w:rPr>
        <w:t xml:space="preserve">  </w:t>
      </w:r>
      <w:r w:rsidRPr="00863DEB">
        <w:rPr>
          <w:rFonts w:ascii="Agency FB" w:hAnsi="Agency FB"/>
          <w:sz w:val="20"/>
          <w:szCs w:val="20"/>
        </w:rPr>
        <w:tab/>
        <w:t>Sistema tricapa, cuya capa superior es de concreto asfáltico, compuesto de ligante, usualmente el asfalto, el cual es un derivado de la refinación del petróleo, y agregados pétreos; material granular y suelo. Este tipo de pavimento se llama flexible porque al ser sometido a una carga sufre una deformación y recuperación deseada, al cesar la carga, completamente elástica.</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Mezcla Asfáltica: </w:t>
      </w:r>
      <w:r w:rsidRPr="00863DEB">
        <w:rPr>
          <w:rFonts w:ascii="Agency FB" w:hAnsi="Agency FB"/>
          <w:sz w:val="20"/>
          <w:szCs w:val="20"/>
        </w:rPr>
        <w:t xml:space="preserve">  </w:t>
      </w:r>
      <w:r w:rsidRPr="00863DEB">
        <w:rPr>
          <w:rFonts w:ascii="Agency FB" w:hAnsi="Agency FB"/>
          <w:sz w:val="20"/>
          <w:szCs w:val="20"/>
        </w:rPr>
        <w:tab/>
        <w:t>Consiste en un agregado de </w:t>
      </w:r>
      <w:hyperlink r:id="rId55" w:tooltip="Asfalto" w:history="1">
        <w:r w:rsidRPr="00863DEB">
          <w:rPr>
            <w:rFonts w:ascii="Agency FB" w:hAnsi="Agency FB"/>
            <w:sz w:val="20"/>
            <w:szCs w:val="20"/>
          </w:rPr>
          <w:t>asfalto</w:t>
        </w:r>
      </w:hyperlink>
      <w:r w:rsidRPr="00863DEB">
        <w:rPr>
          <w:rFonts w:ascii="Agency FB" w:hAnsi="Agency FB"/>
          <w:sz w:val="20"/>
          <w:szCs w:val="20"/>
        </w:rPr>
        <w:t> y materiales minerales (mezcla de varios tamaños de áridos y finos) que se mezclan juntos, se extienden en capas y se compactan. Debido a sus propiedades es el material más común en los proyectos de construcción para </w:t>
      </w:r>
      <w:hyperlink r:id="rId56" w:tooltip="Firme" w:history="1">
        <w:r w:rsidRPr="00863DEB">
          <w:rPr>
            <w:rFonts w:ascii="Agency FB" w:hAnsi="Agency FB"/>
            <w:sz w:val="20"/>
            <w:szCs w:val="20"/>
          </w:rPr>
          <w:t>firmes</w:t>
        </w:r>
      </w:hyperlink>
      <w:r w:rsidRPr="00863DEB">
        <w:rPr>
          <w:rFonts w:ascii="Agency FB" w:hAnsi="Agency FB"/>
          <w:sz w:val="20"/>
          <w:szCs w:val="20"/>
        </w:rPr>
        <w:t> de carreteras, aeropuertos y aparcamientos. También llamado Concreto Asfaltic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Filler Mineral: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olvo mineral, es la fracción que pasa por el tamiz de 0,063 mm, por lo que tiene una levada superficie específica. Precisamente por esto, desempeña un papel fundamental en el comportamiento de las mezclas bituminosa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Riego de Imprimación: </w:t>
      </w:r>
      <w:r w:rsidRPr="00863DEB">
        <w:rPr>
          <w:rFonts w:ascii="Agency FB" w:hAnsi="Agency FB"/>
          <w:kern w:val="28"/>
          <w:sz w:val="20"/>
          <w:szCs w:val="20"/>
          <w:lang w:val="es-ES_tradnl"/>
        </w:rPr>
        <w:t xml:space="preserve"> </w:t>
      </w:r>
      <w:r w:rsidRPr="00863DEB">
        <w:rPr>
          <w:rFonts w:ascii="Agency FB" w:hAnsi="Agency FB"/>
          <w:kern w:val="28"/>
          <w:sz w:val="20"/>
          <w:szCs w:val="20"/>
          <w:lang w:val="es-ES_tradnl"/>
        </w:rPr>
        <w:tab/>
      </w:r>
      <w:r w:rsidRPr="00863DEB">
        <w:rPr>
          <w:rFonts w:ascii="Agency FB" w:hAnsi="Agency FB"/>
          <w:sz w:val="20"/>
          <w:szCs w:val="20"/>
        </w:rPr>
        <w:t>Se define como riego de imprimación la aplicación de un ligante hidrocarbonado sobre una capa granular, previa a la colocación sobre una capa o de un tratamiento bituminos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5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lastRenderedPageBreak/>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PAVIMENTO FLEXIBLE</w:t>
      </w:r>
      <w:r w:rsidR="00473285" w:rsidRPr="00863DEB">
        <w:rPr>
          <w:rFonts w:ascii="Agency FB" w:hAnsi="Agency FB"/>
          <w:sz w:val="20"/>
          <w:szCs w:val="20"/>
        </w:rPr>
        <w:t xml:space="preserve">  del Proyecto.  Cabe mencionar que se tomaron criterios y paramentos de las Normas  AASHO  y </w:t>
      </w:r>
      <w:r w:rsidR="00473285" w:rsidRPr="00863DEB">
        <w:rPr>
          <w:rFonts w:ascii="Agency FB" w:hAnsi="Agency FB" w:cs="ArialMT"/>
          <w:sz w:val="20"/>
          <w:szCs w:val="20"/>
        </w:rPr>
        <w:t>AASHTO, mismas que se mencionan en el procedimiento expuesto más adelante.</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B76BF3" w:rsidRPr="00863DEB" w:rsidRDefault="00473285" w:rsidP="00B76BF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76BF3" w:rsidRPr="00863DEB" w:rsidRDefault="00B76BF3" w:rsidP="00B76BF3">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ub Contratista Especializado en Asfalt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rsonal Especializado en el  colocado de Asfalto</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600"/>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Transporte de la Mezcla Asfáltica(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Equipo especializado para el colocado y compactado de Asfalto(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manejo de mezcla </w:t>
            </w:r>
            <w:proofErr w:type="gramStart"/>
            <w:r w:rsidRPr="00750DD7">
              <w:rPr>
                <w:rFonts w:ascii="Agency FB" w:hAnsi="Agency FB"/>
                <w:sz w:val="20"/>
                <w:szCs w:val="20"/>
              </w:rPr>
              <w:t>asfáltica(</w:t>
            </w:r>
            <w:proofErr w:type="gramEnd"/>
            <w:r w:rsidRPr="00750DD7">
              <w:rPr>
                <w:rFonts w:ascii="Agency FB" w:hAnsi="Agency FB"/>
                <w:sz w:val="20"/>
                <w:szCs w:val="20"/>
              </w:rPr>
              <w:t>rastrillos, pal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De manera enunciativa y no restrictiva se mencionará a continuación, algunas consideraciones técnicas para dichos controles, que serán complementados de acuerdo a los procedimientos de la empresa especializada o conforme a lo que disponga el supervisor, para garantizar la calidad de los trabajos en reposi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Cemento asfaltico 85/100</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será homogéneo, carecerá de agua y no formará espuma cuando sea calentado a </w:t>
      </w:r>
      <w:r w:rsidRPr="00863DEB">
        <w:rPr>
          <w:rFonts w:ascii="Agency FB" w:hAnsi="Agency FB"/>
          <w:b/>
          <w:sz w:val="20"/>
          <w:szCs w:val="20"/>
        </w:rPr>
        <w:t>176 ºC.</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deberá estar de acuerdo con las exigencias establecidas a continuación:</w:t>
      </w: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lastRenderedPageBreak/>
        <w:t>Agreg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os agregados se compondrán de grava gruesa, escorias o piedras trituradas, formadas por partículas o fragmentos duros y durables y un relleno de piedra finamente triturada, arena u otras materias minerales finamente divididas. La porción del material que pase por el tamiz Nº 8, será llamada agregado fin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onjunto de agregado grueso, agregado fino y filler mineral deberá ajustarse a las exigencias de la gradación a continuación indicada, comprobada por los ensayos </w:t>
      </w:r>
      <w:r w:rsidRPr="00863DEB">
        <w:rPr>
          <w:rFonts w:ascii="Agency FB" w:hAnsi="Agency FB"/>
          <w:b/>
          <w:sz w:val="20"/>
          <w:szCs w:val="20"/>
        </w:rPr>
        <w:t>AASHO T-11 y T-27</w:t>
      </w:r>
      <w:r w:rsidRPr="00863DEB">
        <w:rPr>
          <w:rFonts w:ascii="Agency FB" w:hAnsi="Agency FB"/>
          <w:sz w:val="20"/>
          <w:szCs w:val="20"/>
        </w:rPr>
        <w:t>, a menos que el supervisor instruya y apruebe una gradación disti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Cuando se emplee grava triturada, no menos de un 50% en peso de las partículas de agregado grueso, retenidas en el tamiz NUMERO 4, deberán tener fracturada por lo menos una de sus caras. Los agregados gruesos deberán tener un porcentaje de desgaste no mayor de 40% a 500 revoluciones, determinado por el ensayo AASHO T-96.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 porción de los agregados que pase el tamiz NÙMERO 40 tendrá que acusar un índice de plasticidad no mayor de 6, a determinarse por el método AASHO T-91.</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escorias trituradas deberán provenir de hornos de fundición, tener una densidad y calidad razonablemente uniformes y su peso deberá resultar de por lo menos 70 libras por pie cúbico, determinado por el ensayo AASHO T-101.</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TABLA NUMERO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1"/>
        <w:gridCol w:w="1662"/>
        <w:gridCol w:w="2040"/>
      </w:tblGrid>
      <w:tr w:rsidR="00473285" w:rsidRPr="00863DEB" w:rsidTr="0085086F">
        <w:trPr>
          <w:trHeight w:val="283"/>
          <w:jc w:val="center"/>
        </w:trPr>
        <w:tc>
          <w:tcPr>
            <w:tcW w:w="1901" w:type="dxa"/>
            <w:vMerge w:val="restart"/>
            <w:shd w:val="clear" w:color="auto" w:fill="auto"/>
            <w:vAlign w:val="center"/>
          </w:tcPr>
          <w:p w:rsidR="00473285" w:rsidRPr="00863DEB" w:rsidRDefault="00473285" w:rsidP="00AC4717">
            <w:pPr>
              <w:pStyle w:val="WW-Textosinformato"/>
              <w:spacing w:line="276" w:lineRule="auto"/>
              <w:rPr>
                <w:rFonts w:ascii="Agency FB" w:hAnsi="Agency FB"/>
              </w:rPr>
            </w:pPr>
            <w:r w:rsidRPr="00863DEB">
              <w:rPr>
                <w:rFonts w:ascii="Agency FB" w:hAnsi="Agency FB"/>
                <w:b/>
              </w:rPr>
              <w:t>TAMIZ</w:t>
            </w:r>
          </w:p>
        </w:tc>
        <w:tc>
          <w:tcPr>
            <w:tcW w:w="3702" w:type="dxa"/>
            <w:gridSpan w:val="2"/>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 DEL PESO QUE PASA</w:t>
            </w:r>
          </w:p>
        </w:tc>
      </w:tr>
      <w:tr w:rsidR="00473285" w:rsidRPr="00863DEB" w:rsidTr="0085086F">
        <w:trPr>
          <w:trHeight w:val="227"/>
          <w:jc w:val="center"/>
        </w:trPr>
        <w:tc>
          <w:tcPr>
            <w:tcW w:w="1901" w:type="dxa"/>
            <w:vMerge/>
            <w:shd w:val="clear" w:color="auto" w:fill="auto"/>
            <w:vAlign w:val="center"/>
          </w:tcPr>
          <w:p w:rsidR="00473285" w:rsidRPr="00863DEB" w:rsidRDefault="00473285" w:rsidP="00AC4717">
            <w:pPr>
              <w:pStyle w:val="WW-Textosinformato"/>
              <w:spacing w:line="276" w:lineRule="auto"/>
              <w:rPr>
                <w:rFonts w:ascii="Agency FB" w:hAnsi="Agency FB"/>
              </w:rPr>
            </w:pP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A</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B</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¾</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70-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½</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5-9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0-8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N°4</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0-55</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5-6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3-53</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1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22-47</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6-3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4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2-32</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2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8-2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 xml:space="preserve">Bitumen (sol. </w:t>
            </w:r>
            <w:r w:rsidRPr="00863DEB">
              <w:rPr>
                <w:rFonts w:ascii="Agency FB" w:hAnsi="Agency FB"/>
              </w:rPr>
              <w:t>Cs.2)%</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5-7</w:t>
            </w:r>
          </w:p>
        </w:tc>
      </w:tr>
    </w:tbl>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consistirá en una combinación de agregado grueso triturado, agregado fino y filler mineral, uniformemente mezclado en caliente con asfalto salido en la pla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y los agregados pétreos serán calentados en la planta entre 135 y 170 grados centígr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mezcla de concreto asfáltico al salir de la planta deberá tener una temperatura entre 145 y 160 grados centígrad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Además de la gradación indicada en la Tabla número 1, los agregados llenarán  las exigencias de que en cada tanda diaria se pueda comprobar la uniformidad del material de los porcentajes que pasen los tamices Números 4, 10, 40 y 200. </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Todas las mezclas de concreto asfáltico deberán ceñirse a la fórmula de trabajo, dentro de los límites de tolerancia indicados anteriormente y las recomendaciones del diseño en laboratori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numPr>
          <w:ilvl w:val="0"/>
          <w:numId w:val="102"/>
        </w:numPr>
        <w:spacing w:after="0" w:line="276" w:lineRule="auto"/>
        <w:jc w:val="both"/>
        <w:rPr>
          <w:rFonts w:ascii="Agency FB" w:hAnsi="Agency FB"/>
          <w:sz w:val="20"/>
          <w:szCs w:val="20"/>
        </w:rPr>
      </w:pPr>
      <w:r w:rsidRPr="00863DEB">
        <w:rPr>
          <w:rFonts w:ascii="Agency FB" w:hAnsi="Agency FB"/>
          <w:b/>
          <w:sz w:val="20"/>
          <w:szCs w:val="20"/>
        </w:rPr>
        <w:t>Emulsión asfáltic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odrán usar como materiales de imprimación los siguientes:</w:t>
      </w:r>
    </w:p>
    <w:p w:rsidR="00473285" w:rsidRPr="00863DEB" w:rsidRDefault="00473285" w:rsidP="00AC4717">
      <w:pPr>
        <w:spacing w:after="0" w:line="276" w:lineRule="auto"/>
        <w:ind w:firstLine="708"/>
        <w:jc w:val="both"/>
        <w:rPr>
          <w:rFonts w:ascii="Agency FB" w:hAnsi="Agency FB"/>
          <w:sz w:val="20"/>
          <w:szCs w:val="20"/>
        </w:rPr>
      </w:pPr>
      <w:r w:rsidRPr="00863DEB">
        <w:rPr>
          <w:rFonts w:ascii="Agency FB" w:hAnsi="Agency FB"/>
          <w:sz w:val="20"/>
          <w:szCs w:val="20"/>
        </w:rPr>
        <w:lastRenderedPageBreak/>
        <w:t>Asfalto líquido MC-70 de curado medio aplicado a temperaturas entre 40° y 70°C.</w:t>
      </w:r>
    </w:p>
    <w:p w:rsidR="00473285" w:rsidRPr="00863DEB" w:rsidRDefault="00473285" w:rsidP="00AC4717">
      <w:pPr>
        <w:spacing w:after="0" w:line="276" w:lineRule="auto"/>
        <w:ind w:left="708"/>
        <w:jc w:val="both"/>
        <w:rPr>
          <w:rFonts w:ascii="Agency FB" w:hAnsi="Agency FB"/>
          <w:sz w:val="20"/>
          <w:szCs w:val="20"/>
        </w:rPr>
      </w:pPr>
      <w:r w:rsidRPr="00863DEB">
        <w:rPr>
          <w:rFonts w:ascii="Agency FB" w:hAnsi="Agency FB"/>
          <w:sz w:val="20"/>
          <w:szCs w:val="20"/>
        </w:rPr>
        <w:t>Emulsión asfáltica catiónica de rotura lenta con un contenido de asfalto residual de 55 a 65% en la emulsión base, aplicada a una temperatura mínima de 10°C.</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s actividades de reposición de pavimento, se las realizara tanto en calzadas, cruces de calles y/o avenidas donde se colocará el pavimento flexible, independientemente del material original deberán tener como mínimo una capa base, la cual deberá ser aprobada por el supervisor, que cumpla con las especificaciones técnicas del ente municipal.</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n caso de no cumplir con la altura requerida para el colocado de asfalto flexible, el supervisor deberá pedir a la empresa la Empresa Contratista cumplir con lo estipulado; es decir, dejar una carpeta mayor a 7 cm para realizar el correspondiente colocado.</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base acabada y aceptada por el supervisor, deberá ser cuidadosamente barrida y soplada con equipo en tal forma que se elimine todo el polvo y el material suelto; cuando fuere necesario debe complementarse mediante el barrido con el cepillo de mano o con la escoba mecánic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iego de imprimación deberá ser uniforme y con la dosificación indicada en el diseño o señalada por el supervisor con base en las características de la superficie del material de imprimación y del período de tiempo durante el cual permanecerá expuesto antes de la colocación de la carpeta de rodadura o de la base asfáltica. Para el MC-70 la dosificación puede variar entre 1,0 y 2,0 litros por metro cuadrado; para el caso de emulsiones podrá variar entre 1,2 y 1,5 litros por </w:t>
      </w:r>
      <w:r w:rsidR="00B76BF3" w:rsidRPr="00863DEB">
        <w:rPr>
          <w:rFonts w:ascii="Agency FB" w:hAnsi="Agency FB"/>
          <w:kern w:val="28"/>
          <w:sz w:val="20"/>
          <w:szCs w:val="20"/>
          <w:lang w:val="es-ES_tradnl"/>
        </w:rPr>
        <w:t>metro cuadrad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enetración del asfalto en la capa sobre la cual se imprima no será inferior a 3 mm. El exceso de material bituminoso que forme charco, será retirado con escobas y trabajo manual, o con adición de arena s</w:t>
      </w:r>
      <w:r w:rsidR="00B76BF3" w:rsidRPr="00863DEB">
        <w:rPr>
          <w:rFonts w:ascii="Agency FB" w:hAnsi="Agency FB"/>
          <w:kern w:val="28"/>
          <w:sz w:val="20"/>
          <w:szCs w:val="20"/>
          <w:lang w:val="es-ES_tradnl"/>
        </w:rPr>
        <w:t>eca a juicio de lal supervisor.</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área imprimada será cerrada al tránsito durante un período de 24 a 48 horas durante las cuales debe penetrar y endurecerse superficialmente el producto bituminos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Se prohíbe imprimar cuando existan condiciones de lluvia o niebla densa. Cuando se utilicen emulsiones asfálticas la superficie podrá estar ligeramente húmeda. Cualquier desperfecto que se manifieste en la base imprimada por causa imputable a la Empresa Contratista, será reparado por é</w:t>
      </w:r>
      <w:r w:rsidR="00B76BF3" w:rsidRPr="00863DEB">
        <w:rPr>
          <w:rFonts w:ascii="Agency FB" w:hAnsi="Agency FB"/>
          <w:kern w:val="28"/>
          <w:sz w:val="20"/>
          <w:szCs w:val="20"/>
          <w:lang w:val="es-ES_tradnl"/>
        </w:rPr>
        <w:t>l mismo por su cuenta y riesg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La compactación inicial debe realizarse con una o más pasadas del rodo vibratorio, y continuar hasta que no se observe ningún desplazamiento. El rodaje final para eliminar las marcas del compactador y para ayudar a obtener la densidad final requerida, debe hacerse con rodos de acero ya sea “Vibratorio” o “Estátic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El uso de rodos vibratorios debe ser aprobado por el supervisor. Si el rodo se usa en modo “vibratorio”, este debe estar en amplitudes bajas para e</w:t>
      </w:r>
      <w:r w:rsidR="00B76BF3" w:rsidRPr="00863DEB">
        <w:rPr>
          <w:rFonts w:ascii="Agency FB" w:hAnsi="Agency FB" w:cs="ArialMT"/>
          <w:sz w:val="20"/>
          <w:szCs w:val="20"/>
        </w:rPr>
        <w:t>vitar un agrietado transversal.</w:t>
      </w:r>
    </w:p>
    <w:p w:rsidR="00B76BF3" w:rsidRPr="00863DEB" w:rsidRDefault="00473285" w:rsidP="00B76BF3">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 xml:space="preserve">El material estabilizado, debe ser compactado a un mínimo del 95% de la densidad del espécimen compactado en el laboratorio, de acuerdo con </w:t>
      </w:r>
      <w:r w:rsidRPr="00863DEB">
        <w:rPr>
          <w:rFonts w:ascii="Agency FB" w:hAnsi="Agency FB" w:cs="ArialMT"/>
          <w:b/>
          <w:sz w:val="20"/>
          <w:szCs w:val="20"/>
        </w:rPr>
        <w:t>AASHTO T245</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lang w:val="es-ES_tradnl"/>
        </w:rPr>
        <w:t xml:space="preserve">La Empresa Contratista estará obligada a presentar una certificación de calidad de la empresa que realizará el trabajo de asfaltado para el pago del presente ítem. </w:t>
      </w:r>
      <w:r w:rsidRPr="00863DEB">
        <w:rPr>
          <w:rFonts w:ascii="Agency FB" w:hAnsi="Agency FB"/>
          <w:kern w:val="28"/>
          <w:sz w:val="20"/>
          <w:szCs w:val="20"/>
        </w:rPr>
        <w:t>El supervisor, durante la Obra, ordenará los ensayos y pruebas de control que considere necesarias, corriendo por cuenta de la Empresa Contratista el costo de los mism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Los materiales a utilizarse en la Planta tendrán características plásticas tales que una mezcla de los mismos hecha en las proporciones concordantes con la fórmula de gradación de Obra, tenga una resistencia retenida de no menos del 70% cuando sea ensayada de acuerdo con el método </w:t>
      </w:r>
      <w:r w:rsidRPr="00863DEB">
        <w:rPr>
          <w:rFonts w:ascii="Agency FB" w:hAnsi="Agency FB"/>
          <w:b/>
          <w:sz w:val="20"/>
          <w:szCs w:val="20"/>
        </w:rPr>
        <w:t>AASHO T-165.</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En caso que el Municipio u otro ente estatal encargado de realizar la construcción y el mantenimiento de Carreteras/vías públicas, NO realice la reposición de pavimento flexible. La Empresa Contratista deberá comunicar al supervisor, el nombre de la empresa </w:t>
      </w:r>
      <w:r w:rsidRPr="00863DEB">
        <w:rPr>
          <w:rFonts w:ascii="Agency FB" w:hAnsi="Agency FB"/>
          <w:sz w:val="20"/>
          <w:szCs w:val="20"/>
        </w:rPr>
        <w:lastRenderedPageBreak/>
        <w:t>especializada (subcontratista) que realizara dichas reposiciones; debiendo presentar todas las certificaciones correspondientes en cuanto se refiere a la calidad de materiales a utilizar, como los informes y todos los ensayos que demuestren que el producto reúne las condiciones técnicas adecuadas para la reposición de pavimento flexible.</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de presentarse defectos de calidad, construcción o acabado con respecto a lo especificado, como pavimento suelto agrietado o mezclado con polvo, gradaciones o mezclas fuera de las tolerancias indicadas o deficiencias de espesor mayores que las admisibles, se deberá remover y reconstruir el pavimento en el tramo afectado o construir una capa de rodadura adicional a instrucción del supervisor y de acuerdo con procedimientos aprobados por este.</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D02D83"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Pr="002D2466" w:rsidRDefault="002D2466" w:rsidP="002D2466">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tabs>
          <w:tab w:val="left" w:pos="426"/>
        </w:tabs>
        <w:spacing w:after="0" w:line="276" w:lineRule="auto"/>
        <w:ind w:right="-1"/>
        <w:jc w:val="both"/>
        <w:outlineLvl w:val="0"/>
        <w:rPr>
          <w:rFonts w:ascii="Agency FB" w:hAnsi="Agency FB"/>
          <w:b/>
          <w:sz w:val="20"/>
          <w:szCs w:val="20"/>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37BC69D8" wp14:editId="523564A6">
            <wp:extent cx="4483290" cy="2431394"/>
            <wp:effectExtent l="19050" t="0" r="0" b="0"/>
            <wp:docPr id="24"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8"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INCORRECTA DE CALZADAS/CRUCES</w:t>
      </w:r>
    </w:p>
    <w:p w:rsidR="00D02D83" w:rsidRPr="00863DEB" w:rsidRDefault="00D02D83" w:rsidP="00AC4717">
      <w:pPr>
        <w:spacing w:after="0" w:line="276" w:lineRule="auto"/>
        <w:rPr>
          <w:rFonts w:ascii="Agency FB" w:hAnsi="Agency FB"/>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656324B2" wp14:editId="2783AC30">
            <wp:extent cx="4858603" cy="2554516"/>
            <wp:effectExtent l="19050" t="0" r="0" b="0"/>
            <wp:docPr id="2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9"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rPr>
      </w:pP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CORRECTA DE CALZADAS/CRUCES</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4107D2" w:rsidRPr="00863DEB" w:rsidRDefault="004107D2"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RÍGIDO Y CUNET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rígido de hormigón, que se tiene en cunetas, calzadas o cruces de vías.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FF0000"/>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r w:rsidRPr="00863DEB">
        <w:rPr>
          <w:rFonts w:ascii="Agency FB" w:hAnsi="Agency FB"/>
          <w:b/>
          <w:sz w:val="20"/>
          <w:szCs w:val="20"/>
        </w:rPr>
        <w:t xml:space="preserve">Pavimento Rígido: </w:t>
      </w:r>
      <w:r w:rsidRPr="00863DEB">
        <w:rPr>
          <w:rFonts w:ascii="Agency FB" w:hAnsi="Agency FB"/>
          <w:b/>
          <w:sz w:val="20"/>
          <w:szCs w:val="20"/>
        </w:rPr>
        <w:tab/>
      </w:r>
      <w:r w:rsidRPr="00863DEB">
        <w:rPr>
          <w:rFonts w:ascii="Agency FB" w:hAnsi="Agency FB"/>
          <w:sz w:val="20"/>
          <w:szCs w:val="20"/>
        </w:rPr>
        <w:t>Son aquellos formados por una losa de concreto Pórtland sobre una base, o directamente sobre la sub-rasante. Transmite directamente los esfuerzos al suelo en una forma minimizada, es auto-resistente, y la cantidad de concreto debe ser controlada.</w:t>
      </w:r>
      <w:r w:rsidRPr="00863DEB">
        <w:rPr>
          <w:rStyle w:val="apple-converted-space"/>
          <w:rFonts w:ascii="Agency FB" w:hAnsi="Agency FB" w:cs="Tahoma"/>
          <w:color w:val="555544"/>
          <w:sz w:val="17"/>
          <w:szCs w:val="17"/>
          <w:shd w:val="clear" w:color="auto" w:fill="FFFFFF"/>
        </w:rPr>
        <w:t> </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0" w:tooltip="Hormigón" w:history="1">
        <w:r w:rsidRPr="00863DEB">
          <w:rPr>
            <w:rFonts w:ascii="Agency FB" w:hAnsi="Agency FB"/>
            <w:sz w:val="20"/>
            <w:szCs w:val="20"/>
          </w:rPr>
          <w:t>hormigón</w:t>
        </w:r>
      </w:hyperlink>
      <w:r w:rsidRPr="00863DEB">
        <w:rPr>
          <w:rFonts w:ascii="Agency FB" w:hAnsi="Agency FB"/>
          <w:sz w:val="20"/>
          <w:szCs w:val="20"/>
        </w:rPr>
        <w:t> (o </w:t>
      </w:r>
      <w:hyperlink r:id="rId61"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2"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3"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4"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5"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76BF3">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6"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7"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953919">
      <w:pPr>
        <w:spacing w:after="0" w:line="276" w:lineRule="auto"/>
        <w:jc w:val="both"/>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POSICIÓN DE PAVIMENTO RÍGIDO Y CUNETAS DE HORMIGÓN </w:t>
      </w:r>
      <w:r w:rsidR="00473285" w:rsidRPr="00863DEB">
        <w:rPr>
          <w:rFonts w:ascii="Agency FB" w:hAnsi="Agency FB"/>
          <w:sz w:val="20"/>
          <w:szCs w:val="20"/>
        </w:rPr>
        <w:t xml:space="preserve">del Proyecto.  Cabe mencionar que se tomaron criterios y </w:t>
      </w:r>
      <w:r w:rsidR="00953919" w:rsidRPr="00863DEB">
        <w:rPr>
          <w:rFonts w:ascii="Agency FB" w:hAnsi="Agency FB"/>
          <w:sz w:val="20"/>
          <w:szCs w:val="20"/>
        </w:rPr>
        <w:t>paramentos de la Norma ACI-318.</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530" w:hanging="18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lastRenderedPageBreak/>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00B0F0"/>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01"/>
        <w:gridCol w:w="2345"/>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Mixer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Vibradora de aguja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pavimento rígido y cunetas de hormigón (palas, frotachos,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hormigón será elaborado de acuerdo a especificaciones técnicas correspondientes a morteros y hormigones bajo la norma CBH -87:</w:t>
      </w:r>
    </w:p>
    <w:p w:rsidR="00473285" w:rsidRPr="00863DEB" w:rsidRDefault="00473285" w:rsidP="00AC4717">
      <w:pPr>
        <w:spacing w:after="0" w:line="276" w:lineRule="auto"/>
        <w:jc w:val="both"/>
        <w:rPr>
          <w:rFonts w:ascii="Agency FB" w:hAnsi="Agency FB"/>
          <w:kern w:val="28"/>
          <w:sz w:val="20"/>
          <w:szCs w:val="20"/>
        </w:rPr>
      </w:pP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Cemento.</w:t>
      </w:r>
      <w:r w:rsidRPr="00863DEB">
        <w:rPr>
          <w:rFonts w:ascii="Agency FB" w:hAnsi="Agency FB"/>
          <w:kern w:val="28"/>
          <w:sz w:val="20"/>
          <w:szCs w:val="20"/>
        </w:rPr>
        <w:t xml:space="preserve"> Se utilizará cemento Portland IP-30. El cemento se debe almacenar en sitios secos y aislados del suelo. El almacenamiento del cemento no se hará en pilas de más de siete sacos de altura y se deberá rechazar todo el cemento que tenga más de dos meses de acopio.</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ua.</w:t>
      </w:r>
      <w:r w:rsidRPr="00863DEB">
        <w:rPr>
          <w:rFonts w:ascii="Agency FB" w:hAnsi="Agency FB"/>
          <w:kern w:val="28"/>
          <w:sz w:val="20"/>
          <w:szCs w:val="20"/>
        </w:rPr>
        <w:t xml:space="preserve"> El agua tanto para el mezclado como para el curado del concreto será preferiblemente potable y deberá estar libre de sustancias que perjudiquen la buena calidad del concreto, tales como ácidos, álcalis fuertes, aceites, materias orgánicas, sales y cantidades apreciables de limos. </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lastRenderedPageBreak/>
        <w:t>Agregado fino.</w:t>
      </w:r>
      <w:r w:rsidRPr="00863DEB">
        <w:rPr>
          <w:rFonts w:ascii="Agency FB" w:hAnsi="Agency FB"/>
          <w:kern w:val="28"/>
          <w:sz w:val="20"/>
          <w:szCs w:val="20"/>
        </w:rPr>
        <w:t xml:space="preserve"> Es todo aquel material granular mineral que pase por el tamiz No.4 (4,76mm). La granulometría del agregado fino deberá estar comprendida dentro de los límites señalados a continuación:</w:t>
      </w:r>
    </w:p>
    <w:p w:rsidR="00473285" w:rsidRPr="00863DEB" w:rsidRDefault="00473285" w:rsidP="00AC4717">
      <w:pPr>
        <w:spacing w:after="0" w:line="276" w:lineRule="auto"/>
        <w:jc w:val="center"/>
        <w:rPr>
          <w:rFonts w:ascii="Agency FB" w:hAnsi="Agency FB"/>
          <w:kern w:val="28"/>
          <w:sz w:val="20"/>
          <w:szCs w:val="20"/>
        </w:rPr>
      </w:pPr>
      <w:r w:rsidRPr="00863DEB">
        <w:rPr>
          <w:rFonts w:ascii="Agency FB" w:hAnsi="Agency FB"/>
          <w:noProof/>
          <w:kern w:val="28"/>
          <w:sz w:val="20"/>
          <w:szCs w:val="20"/>
          <w:lang w:eastAsia="es-BO"/>
        </w:rPr>
        <w:drawing>
          <wp:inline distT="0" distB="0" distL="0" distR="0" wp14:anchorId="01717A05" wp14:editId="7962B75A">
            <wp:extent cx="3549540" cy="156138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545029" cy="1559397"/>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kern w:val="28"/>
          <w:sz w:val="20"/>
          <w:szCs w:val="20"/>
        </w:rPr>
      </w:pPr>
    </w:p>
    <w:p w:rsidR="00473285" w:rsidRPr="00863DEB" w:rsidRDefault="00473285" w:rsidP="00B06032">
      <w:pPr>
        <w:pStyle w:val="Prrafodelista"/>
        <w:numPr>
          <w:ilvl w:val="0"/>
          <w:numId w:val="108"/>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grueso</w:t>
      </w:r>
      <w:r w:rsidRPr="00863DEB">
        <w:rPr>
          <w:rFonts w:ascii="Agency FB" w:hAnsi="Agency FB"/>
          <w:kern w:val="28"/>
          <w:sz w:val="20"/>
          <w:szCs w:val="20"/>
        </w:rPr>
        <w:t xml:space="preserve">. Se entiende por agregado grueso al material granular mineral o fracción del mismo que sea de tamaño nominal mayor de 4,76mm y menor de una pulgada. Dicho material deberá estar libre de impurezas que puedan afectar la calidad del hormigón. </w:t>
      </w:r>
    </w:p>
    <w:p w:rsidR="00473285" w:rsidRPr="00863DEB" w:rsidRDefault="00473285" w:rsidP="00AC4717">
      <w:pPr>
        <w:pStyle w:val="Prrafodelista"/>
        <w:spacing w:after="0" w:line="276" w:lineRule="auto"/>
        <w:contextualSpacing w:val="0"/>
        <w:jc w:val="both"/>
        <w:rPr>
          <w:rFonts w:ascii="Agency FB" w:hAnsi="Agency FB"/>
          <w:kern w:val="28"/>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w:t>
      </w:r>
      <w:r w:rsidR="00953919" w:rsidRPr="00863DEB">
        <w:rPr>
          <w:rFonts w:ascii="Agency FB" w:hAnsi="Agency FB"/>
          <w:sz w:val="20"/>
          <w:szCs w:val="20"/>
        </w:rPr>
        <w:t>isor al Inicio de la actividad.</w:t>
      </w:r>
    </w:p>
    <w:p w:rsidR="00953919" w:rsidRPr="00863DEB" w:rsidRDefault="00953919"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revio al inicio de la ejecución de trabajos  la Empresa Contratista deberá presentar un procedimiento y especificaciones del hormigón a ser utilizado, el mismo será revisado y aprobado por el supervisor.</w:t>
      </w:r>
    </w:p>
    <w:p w:rsidR="00473285" w:rsidRPr="00863DEB" w:rsidRDefault="00473285"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a superficie sobre la cual se va a construir el pavimento deberá cumplir con los requisitos de capacidad de soporte y de características geométricas, que exijan las condiciones específicas del diseño. La Empresa Contratista estará obligada a solicitar la autorización del supervisor para vaciar una vez aprobada la capa base, iniciando el vaciado an</w:t>
      </w:r>
      <w:r w:rsidR="00953919" w:rsidRPr="00863DEB">
        <w:rPr>
          <w:rFonts w:ascii="Agency FB" w:hAnsi="Agency FB"/>
          <w:kern w:val="28"/>
          <w:sz w:val="20"/>
          <w:szCs w:val="20"/>
        </w:rPr>
        <w:t>tes de los cinco días hábiles.</w:t>
      </w:r>
      <w:r w:rsidR="00953919" w:rsidRPr="00863DEB">
        <w:rPr>
          <w:rFonts w:ascii="Agency FB" w:hAnsi="Agency FB"/>
          <w:kern w:val="28"/>
          <w:sz w:val="20"/>
          <w:szCs w:val="20"/>
        </w:rPr>
        <w:cr/>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ara establecer la dosificación a emplear  la Empresa Contratista deberá recurrir a ensayos previos a la ejecución de la obra con el objeto de determinar las proporciones de los materiales que hagan que el concreto resultante satisfaga todas las condiciones que se exigen.</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sobre la superficie de tal manera que se requiera el mínimo de operaciones manuales para el extendido, las cuales, si se necesitan, se deben hacer con palas y nunca se permitirá el uso de rastrillos. Se debe evitar en lo posible que los obreros pisen el concreto y en caso de que sea inevitable, se debe asegurar que el calzado no esté impregnado de tierra o sustancias dañinas para el concreto.</w:t>
      </w:r>
    </w:p>
    <w:p w:rsidR="00953919" w:rsidRPr="00863DEB" w:rsidRDefault="00953919"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vibrado se debe hacer en todo el ancho del pavimento por medio de vibradores internos (vibradores de aguja), o con cualquier otro equipo que garantice una adecuada compactación sin que se presente segregación. La frecuencia de la vibración no será inferior a 3.500 revoluciones por minuto y la amplitud deberá ser tal que se observe una onda en el concreto a una distancia de 30 cm</w:t>
      </w:r>
      <w:r w:rsidR="00953919" w:rsidRPr="00863DEB">
        <w:rPr>
          <w:rFonts w:ascii="Agency FB" w:hAnsi="Agency FB"/>
          <w:kern w:val="28"/>
          <w:sz w:val="20"/>
          <w:szCs w:val="20"/>
        </w:rPr>
        <w:t>.</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os componentes de la mezcla se introducirán en la mezcladora de acuerdo a una secuencia establecida en el procedimiento aprobado. Los materiales integrantes del concreto se deben mezclar durante el tiempo necesario para obtener una homogeneidad adecuada y en principio no deberá ser inferior a un minuto desde el momento en que la totalidad de los materiales hayan sido introducidos en la mezclado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Cuando el concreto vaya a ser suministrado por una planta de mezclas, deberá cumplir con todas las condiciones exigidas para el concreto mezclado en ob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concreto se colocará y nivelará con los equipos y métodos que lo compacten por vibración y que produzca una superficie lisa, de textura uniforme y libre de irregularidades, marcas y porosidades.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La reposición debe mantener las características de pendiente transversal y longitudinal de la capa original, y se deben considerar la aplicación de juntas de dilatación con sello de cemento asfaltico.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lastRenderedPageBreak/>
        <w:t xml:space="preserve">El espesor de la reposición deberá ser igual al de la capa de rodadura original, en ningún caso podrá ser menor a 10cm.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proteger durante el tiempo de fraguado contra el lavado por lluvias, la insolación directa, el viento y la humedad ambiente baj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n las épocas de lluvia o en condiciones que puedan surgir daños externos, el supervisor podrá exigirle a la Empresa Contratista la disposición de plásticos para proteger el concreto fresco, cubriéndolo hasta que adquiera la resistencia necesaria para que el acabado superficial no sea afectado por la lluvi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Durante el período de protección, que en general no será inferior a siete días a partir de la colocación del concreto, estará prohibido todo tipo de circulación sobre él, excepto las necesarias para el aserrado de las juntas, cuando se vayan a utilizar sierras mecánicas. La Empresa Contratista podrá utilizar a su costo, aditivos para la resistencia o protección del Hormigón.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urado del concreto se debe hacer en todas las superficies libres, aplicando agua en forma de rocío fino y nunca en forma de riego.</w:t>
      </w:r>
    </w:p>
    <w:p w:rsidR="00473285" w:rsidRPr="00863DEB" w:rsidRDefault="00473285" w:rsidP="00953919">
      <w:pPr>
        <w:spacing w:after="0" w:line="276" w:lineRule="auto"/>
        <w:jc w:val="both"/>
        <w:rPr>
          <w:rFonts w:ascii="Agency FB" w:hAnsi="Agency FB"/>
          <w:sz w:val="20"/>
          <w:szCs w:val="20"/>
        </w:rPr>
      </w:pPr>
      <w:r w:rsidRPr="00863DEB">
        <w:rPr>
          <w:rFonts w:ascii="Agency FB" w:hAnsi="Agency FB"/>
          <w:kern w:val="28"/>
          <w:sz w:val="20"/>
          <w:szCs w:val="20"/>
        </w:rPr>
        <w:t>El pavimento se podrá dar al servicio cuando el concreto haya alcanzado una resistencia a flexo tracción de por lo menos del 80% de la resistencia a la compresión especificada a los 28 días (28 MPA). A falta de esta información el pavimento no se dará al servicio antes de 10 días.</w:t>
      </w:r>
      <w:r w:rsidR="00953919" w:rsidRPr="00863DEB">
        <w:rPr>
          <w:rFonts w:ascii="Agency FB" w:hAnsi="Agency FB"/>
          <w:sz w:val="20"/>
          <w:szCs w:val="20"/>
        </w:rPr>
        <w:t xml:space="preserve"> </w:t>
      </w:r>
      <w:r w:rsidRPr="00863DEB">
        <w:rPr>
          <w:rFonts w:ascii="Agency FB" w:hAnsi="Agency FB"/>
          <w:sz w:val="20"/>
          <w:szCs w:val="20"/>
        </w:rPr>
        <w:t xml:space="preserve">Para la aceptación del hormigón se deberá evaluar el fiel cumplimiento de las especificaciones. La Empresa Contratista será responsable de conservar el buen estado de las reposiciones hasta la entrega definitiv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Empresa Contratista deberá proveer los medios y mano de obra necesarios para realizar la toma de muestras, almacenamiento, traslado y ensayos de las probeta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 obligación de la Empresa Contratista realizar ajustes y correcciones en la dosificación, hasta obtener los resultados requerido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kern w:val="28"/>
          <w:sz w:val="20"/>
          <w:szCs w:val="20"/>
        </w:rPr>
        <w:t>El contratista no podrá alterar las dosificaciones sin autorización expresa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la Empresa Contratista deberá cubrir dicho espesor, SIN COSTO ADICIONAL ALGUNO.</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sz w:val="20"/>
          <w:szCs w:val="20"/>
        </w:rPr>
        <w:t>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No se debe permitir ningún método de manejo de los agregados que pueda causar segregación, degradación, mezcla de agregados de distintos tamaños o contaminación con el suelo.</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vibrar y acabar antes de que transcurra una hora desde el momento de su mezclado. El supervisor podrá autorizar aumentar el plazo a dos horas si se adoptan las medidas necesarias para retrasar el fraguado del concreto o bien cuando se utilizan camiones mezcladores.</w:t>
      </w:r>
    </w:p>
    <w:p w:rsidR="00473285" w:rsidRPr="00863DEB" w:rsidRDefault="00473285" w:rsidP="00B06032">
      <w:pPr>
        <w:pStyle w:val="Prrafodelista"/>
        <w:numPr>
          <w:ilvl w:val="0"/>
          <w:numId w:val="109"/>
        </w:num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resultados serán evaluados en forma separada para cada mezcla que estará representada por lo menos por 3 probetas por Cruce o Calzada. El supervisor podrá solicitar la toma de muestras adicionales para que sean evaluadas por YPFB. </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La máxima caída libre de la mezcla, en el momento de la descarga no excederá de un metro en ningún punto del vaciado, procurándose descargar el concreto lo más cerca posible al lugar definitivo, para evitar al máximo las posteriores manipulaciones.</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w:t>
      </w:r>
      <w:r w:rsidR="00953919" w:rsidRPr="00863DEB">
        <w:rPr>
          <w:rFonts w:ascii="Agency FB" w:hAnsi="Agency FB"/>
          <w:sz w:val="20"/>
          <w:szCs w:val="20"/>
        </w:rPr>
        <w:t>ntener la consistencia adecuad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lastRenderedPageBreak/>
        <w:t>En ningún caso se permitirá que se tengan parches o remiendos en la reposición de pavimento ríg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53919" w:rsidRPr="00863DEB" w:rsidRDefault="00953919" w:rsidP="00953919">
      <w:pPr>
        <w:pStyle w:val="Prrafodelista"/>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953919"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9539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953919" w:rsidRPr="00863DEB">
        <w:rPr>
          <w:rFonts w:ascii="Agency FB" w:hAnsi="Agency FB"/>
          <w:kern w:val="28"/>
          <w:sz w:val="20"/>
          <w:szCs w:val="20"/>
          <w:lang w:val="es-ES_tradnl"/>
        </w:rPr>
        <w:t>ecta ejecución de los trabajos.</w:t>
      </w:r>
    </w:p>
    <w:p w:rsidR="00953919" w:rsidRPr="00863DEB" w:rsidRDefault="00953919" w:rsidP="00953919">
      <w:pPr>
        <w:spacing w:after="0" w:line="276" w:lineRule="auto"/>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086D"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Pr="002D2466" w:rsidRDefault="002D2466" w:rsidP="002D2466">
      <w:pPr>
        <w:tabs>
          <w:tab w:val="left" w:pos="426"/>
        </w:tabs>
        <w:spacing w:after="0" w:line="276" w:lineRule="auto"/>
        <w:ind w:right="-1"/>
        <w:jc w:val="both"/>
        <w:outlineLvl w:val="1"/>
        <w:rPr>
          <w:rFonts w:ascii="Agency FB" w:hAnsi="Agency FB"/>
          <w:sz w:val="20"/>
          <w:szCs w:val="20"/>
        </w:rPr>
      </w:pPr>
    </w:p>
    <w:p w:rsidR="0030086D" w:rsidRPr="00863DEB" w:rsidRDefault="0030086D"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5B20F7F9" wp14:editId="1AD5EFA4">
            <wp:extent cx="4483290" cy="2431394"/>
            <wp:effectExtent l="19050" t="0" r="0" b="0"/>
            <wp:docPr id="2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8"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INCORRECTA DE CALZADAS/CRUCES</w:t>
      </w: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1C571470" wp14:editId="53B7C675">
            <wp:extent cx="4858603" cy="2554516"/>
            <wp:effectExtent l="19050" t="0" r="0" b="0"/>
            <wp:docPr id="5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9"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rPr>
      </w:pP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CORRECTA DE CALZADAS/CRUCES</w:t>
      </w: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9" w:tooltip="Hormigón" w:history="1">
        <w:r w:rsidRPr="00863DEB">
          <w:rPr>
            <w:rFonts w:ascii="Agency FB" w:hAnsi="Agency FB"/>
            <w:sz w:val="20"/>
            <w:szCs w:val="20"/>
          </w:rPr>
          <w:t>hormigón</w:t>
        </w:r>
      </w:hyperlink>
      <w:r w:rsidRPr="00863DEB">
        <w:rPr>
          <w:rFonts w:ascii="Agency FB" w:hAnsi="Agency FB"/>
          <w:sz w:val="20"/>
          <w:szCs w:val="20"/>
        </w:rPr>
        <w:t> (o </w:t>
      </w:r>
      <w:hyperlink r:id="rId70"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71"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72"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73"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74"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75"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76"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 xml:space="preserve">ivo almacenamiento en </w:t>
      </w:r>
      <w:proofErr w:type="gramStart"/>
      <w:r w:rsidR="0064252A">
        <w:rPr>
          <w:rFonts w:ascii="Agency FB" w:hAnsi="Agency FB"/>
          <w:sz w:val="20"/>
          <w:szCs w:val="20"/>
        </w:rPr>
        <w:t>el</w:t>
      </w:r>
      <w:proofErr w:type="gramEnd"/>
      <w:r w:rsidR="0064252A">
        <w:rPr>
          <w:rFonts w:ascii="Agency FB" w:hAnsi="Agency FB"/>
          <w:sz w:val="20"/>
          <w:szCs w:val="20"/>
        </w:rPr>
        <w:t xml:space="preserve">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4434"/>
        <w:gridCol w:w="2345"/>
      </w:tblGrid>
      <w:tr w:rsidR="00750DD7" w:rsidRPr="00750DD7" w:rsidTr="00750DD7">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Previo a los trabajos de replanteo, la Empresa Contratista deberá solicitar los permisos correspondientes a la entidad competente (Gobernación, Alcaldías, ABC, SEDCAM, Ferrocarriles, etc.). </w:t>
      </w:r>
      <w:proofErr w:type="gramStart"/>
      <w:r w:rsidRPr="00863DEB">
        <w:rPr>
          <w:rFonts w:ascii="Agency FB" w:hAnsi="Agency FB"/>
          <w:sz w:val="20"/>
          <w:szCs w:val="20"/>
        </w:rPr>
        <w:t>con</w:t>
      </w:r>
      <w:proofErr w:type="gramEnd"/>
      <w:r w:rsidRPr="00863DEB">
        <w:rPr>
          <w:rFonts w:ascii="Agency FB" w:hAnsi="Agency FB"/>
          <w:sz w:val="20"/>
          <w:szCs w:val="20"/>
        </w:rPr>
        <w:t xml:space="preserve">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6.85pt;height:570.65pt" o:ole="">
            <v:imagedata r:id="rId78" o:title=""/>
          </v:shape>
          <o:OLEObject Type="Embed" ProgID="Visio.Drawing.11" ShapeID="_x0000_i1026" DrawAspect="Content" ObjectID="_1501919443" r:id="rId79"/>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t>.</w:t>
      </w:r>
      <w:r w:rsidR="0030086D" w:rsidRPr="00863DEB">
        <w:rPr>
          <w:rFonts w:ascii="Agency FB" w:hAnsi="Agency FB"/>
          <w:b/>
          <w:sz w:val="20"/>
          <w:szCs w:val="20"/>
        </w:rPr>
        <w:t xml:space="preserve">SEÑALIZACIÓN MOJONES DE HORMIGÓN </w:t>
      </w:r>
    </w:p>
    <w:p w:rsidR="0030086D" w:rsidRPr="00863DEB" w:rsidRDefault="00737DF0"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80" o:title=""/>
            <w10:wrap type="square" side="left"/>
          </v:shape>
          <o:OLEObject Type="Embed" ProgID="Visio.Drawing.11" ShapeID="_x0000_s1033" DrawAspect="Content" ObjectID="_1501919448" r:id="rId81"/>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3.2pt;height:2in" o:ole="">
            <v:imagedata r:id="rId82" o:title=""/>
          </v:shape>
          <o:OLEObject Type="Embed" ProgID="Visio.Drawing.11" ShapeID="_x0000_i1027" DrawAspect="Content" ObjectID="_1501919444" r:id="rId83"/>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7.65pt;height:260.05pt" o:ole="">
            <v:imagedata r:id="rId84" o:title=""/>
          </v:shape>
          <o:OLEObject Type="Embed" ProgID="Visio.Drawing.11" ShapeID="_x0000_i1028" DrawAspect="Content" ObjectID="_1501919445" r:id="rId85"/>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2.75pt;height:218.15pt" o:ole="">
            <v:imagedata r:id="rId86" o:title=""/>
          </v:shape>
          <o:OLEObject Type="Embed" ProgID="Visio.Drawing.11" ShapeID="_x0000_i1029" DrawAspect="Content" ObjectID="_1501919446" r:id="rId87"/>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2.75pt;height:218.15pt" o:ole="">
            <v:imagedata r:id="rId88" o:title=""/>
          </v:shape>
          <o:OLEObject Type="Embed" ProgID="Visio.Drawing.11" ShapeID="_x0000_i1030" DrawAspect="Content" ObjectID="_1501919447" r:id="rId89"/>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90" w:tooltip="Hormigón" w:history="1">
        <w:r w:rsidRPr="00863DEB">
          <w:rPr>
            <w:rFonts w:ascii="Agency FB" w:hAnsi="Agency FB"/>
            <w:sz w:val="20"/>
            <w:szCs w:val="20"/>
          </w:rPr>
          <w:t>hormigón</w:t>
        </w:r>
      </w:hyperlink>
      <w:r w:rsidRPr="00863DEB">
        <w:rPr>
          <w:rFonts w:ascii="Agency FB" w:hAnsi="Agency FB"/>
          <w:sz w:val="20"/>
          <w:szCs w:val="20"/>
        </w:rPr>
        <w:t> (o </w:t>
      </w:r>
      <w:hyperlink r:id="rId91"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92"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93"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94"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95"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96"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97"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750DD7" w:rsidRPr="00750DD7" w:rsidTr="002D2466">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473285" w:rsidRPr="00863DEB" w:rsidRDefault="00473285" w:rsidP="00F57FED">
      <w:pPr>
        <w:pStyle w:val="Prrafodelista"/>
        <w:tabs>
          <w:tab w:val="left" w:pos="426"/>
        </w:tabs>
        <w:spacing w:after="0" w:line="276" w:lineRule="auto"/>
        <w:ind w:left="540" w:right="-1"/>
        <w:jc w:val="both"/>
        <w:outlineLvl w:val="1"/>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 durante; la manipulación de tubería y el uso de sistemas de izaje</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C4647E">
        <w:trPr>
          <w:trHeight w:val="340"/>
          <w:jc w:val="center"/>
        </w:trPr>
        <w:tc>
          <w:tcPr>
            <w:tcW w:w="677"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750DD7" w:rsidRPr="00863DEB" w:rsidTr="00C4647E">
        <w:trPr>
          <w:trHeight w:val="340"/>
          <w:jc w:val="center"/>
        </w:trPr>
        <w:tc>
          <w:tcPr>
            <w:tcW w:w="695"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Side Boom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a manipulación de la tubería será efectuada mediante chatas y Camión grúa o Side-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specificación del Procedimiento de Soldadura) - Documento que suministra las variables de soldadura para una aplicación específica, a fin de asegurar la repetibilidad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Sistemas de Tubería para Transporte y distribución de Gas – Cap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Ind w:w="55" w:type="dxa"/>
        <w:tblCellMar>
          <w:left w:w="70" w:type="dxa"/>
          <w:right w:w="70" w:type="dxa"/>
        </w:tblCellMar>
        <w:tblLook w:val="04A0" w:firstRow="1" w:lastRow="0" w:firstColumn="1" w:lastColumn="0" w:noHBand="0" w:noVBand="1"/>
      </w:tblPr>
      <w:tblGrid>
        <w:gridCol w:w="293"/>
        <w:gridCol w:w="3091"/>
        <w:gridCol w:w="1279"/>
      </w:tblGrid>
      <w:tr w:rsidR="0012060D" w:rsidRPr="00CD51DF"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Estandar API 1104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YPFB nombrará un Supervisor y un Fiscal con el proposito de garantizar el cumplimiento del presente procedimiento, además de las normas mencionadas, que durante el desarrollo del proyecto serán consideradas mandatorias.</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2897"/>
        <w:gridCol w:w="1279"/>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arenador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ugosi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Press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poliolefinas termocontralibles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Grupo de protección Anticorrosiva (Pintura, cinta o manta termocontraibl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Holiday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D3008" w:rsidRPr="001F203A" w:rsidRDefault="008D3008"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1F203A">
        <w:rPr>
          <w:rFonts w:ascii="Agency FB" w:hAnsi="Agency FB"/>
          <w:sz w:val="20"/>
          <w:szCs w:val="20"/>
        </w:rPr>
        <w:t>Pr</w:t>
      </w:r>
      <w:r w:rsidR="00037106" w:rsidRPr="001F203A">
        <w:rPr>
          <w:rFonts w:ascii="Agency FB" w:hAnsi="Agency FB"/>
          <w:sz w:val="20"/>
          <w:szCs w:val="20"/>
        </w:rPr>
        <w:t xml:space="preserve">oveer la cinta de señalización horizontal  para tubería enterrada </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Sid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Pr="001F203A" w:rsidRDefault="008535BC" w:rsidP="00AC4717">
      <w:pPr>
        <w:tabs>
          <w:tab w:val="left" w:pos="8931"/>
          <w:tab w:val="left" w:pos="9214"/>
        </w:tabs>
        <w:spacing w:after="0" w:line="276" w:lineRule="auto"/>
        <w:ind w:right="-1"/>
        <w:jc w:val="center"/>
        <w:rPr>
          <w:rFonts w:ascii="Agency FB" w:hAnsi="Agency FB"/>
          <w:sz w:val="20"/>
          <w:szCs w:val="20"/>
        </w:rPr>
      </w:pPr>
      <w:r w:rsidRPr="001F203A">
        <w:rPr>
          <w:rFonts w:ascii="Agency FB" w:hAnsi="Agency FB"/>
          <w:sz w:val="20"/>
          <w:szCs w:val="20"/>
        </w:rPr>
        <w:t>Tabla 1</w:t>
      </w:r>
    </w:p>
    <w:p w:rsidR="00037106" w:rsidRPr="001F203A" w:rsidRDefault="00037106" w:rsidP="00E21F06">
      <w:pPr>
        <w:spacing w:after="0" w:line="276" w:lineRule="auto"/>
        <w:ind w:right="-1"/>
        <w:jc w:val="both"/>
        <w:rPr>
          <w:rFonts w:ascii="Agency FB" w:hAnsi="Agency FB"/>
          <w:sz w:val="20"/>
          <w:szCs w:val="20"/>
        </w:rPr>
      </w:pPr>
      <w:r w:rsidRPr="001F203A">
        <w:rPr>
          <w:rFonts w:ascii="Agency FB" w:hAnsi="Agency FB"/>
          <w:sz w:val="20"/>
          <w:szCs w:val="20"/>
        </w:rPr>
        <w:t xml:space="preserve">Los </w:t>
      </w:r>
      <w:r w:rsidRPr="001F203A">
        <w:rPr>
          <w:rFonts w:ascii="Agency FB" w:hAnsi="Agency FB"/>
          <w:b/>
          <w:sz w:val="20"/>
          <w:szCs w:val="20"/>
        </w:rPr>
        <w:t>Materiales de costo directo</w:t>
      </w:r>
      <w:r w:rsidRPr="001F203A">
        <w:rPr>
          <w:rFonts w:ascii="Agency FB" w:hAnsi="Agency FB"/>
          <w:sz w:val="20"/>
          <w:szCs w:val="20"/>
        </w:rPr>
        <w:t xml:space="preserve"> que se deberá emplear serán como mínimo:</w:t>
      </w:r>
    </w:p>
    <w:p w:rsidR="00E21F06" w:rsidRPr="001F203A" w:rsidRDefault="00E21F06" w:rsidP="00E21F06">
      <w:pPr>
        <w:spacing w:after="0" w:line="276" w:lineRule="auto"/>
        <w:ind w:right="-1"/>
        <w:jc w:val="both"/>
        <w:rPr>
          <w:rFonts w:ascii="Agency FB" w:hAnsi="Agency FB"/>
          <w:sz w:val="20"/>
          <w:szCs w:val="20"/>
        </w:rPr>
      </w:pPr>
    </w:p>
    <w:p w:rsidR="00E21F06" w:rsidRPr="001F203A" w:rsidRDefault="00037106" w:rsidP="00E21F06">
      <w:pPr>
        <w:pStyle w:val="Prrafodelista"/>
        <w:numPr>
          <w:ilvl w:val="0"/>
          <w:numId w:val="189"/>
        </w:numPr>
        <w:spacing w:line="276" w:lineRule="auto"/>
        <w:ind w:left="284" w:hanging="284"/>
        <w:jc w:val="both"/>
        <w:rPr>
          <w:rFonts w:ascii="Agency FB" w:hAnsi="Agency FB"/>
          <w:sz w:val="20"/>
          <w:szCs w:val="20"/>
        </w:rPr>
      </w:pPr>
      <w:r w:rsidRPr="001F203A">
        <w:rPr>
          <w:rFonts w:ascii="Agency FB" w:hAnsi="Agency FB"/>
          <w:sz w:val="20"/>
          <w:szCs w:val="20"/>
        </w:rPr>
        <w:t>Cinta de señalización horizontal para tubería</w:t>
      </w:r>
      <w:r w:rsidR="00C2320E" w:rsidRPr="001F203A">
        <w:rPr>
          <w:rFonts w:ascii="Agency FB" w:hAnsi="Agency FB"/>
          <w:sz w:val="20"/>
          <w:szCs w:val="20"/>
        </w:rPr>
        <w:t xml:space="preserve"> en</w:t>
      </w:r>
      <w:r w:rsidRPr="001F203A">
        <w:rPr>
          <w:rFonts w:ascii="Agency FB" w:hAnsi="Agency FB"/>
          <w:sz w:val="20"/>
          <w:szCs w:val="20"/>
        </w:rPr>
        <w:t>terrada</w:t>
      </w:r>
      <w:r w:rsidR="00E21F06" w:rsidRPr="001F203A">
        <w:rPr>
          <w:rFonts w:ascii="Agency FB" w:hAnsi="Agency FB"/>
          <w:sz w:val="20"/>
          <w:szCs w:val="20"/>
        </w:rPr>
        <w:t>. La superficie de la cinta en ambas caras deberá ser lisa y estar libre de fallas a simple vista. Será desechado todo material que presente grietas, ampollas o deformaciones. No se permitirá cinta de señalización que provenga de material recuperado. La Cinta de señalización provista deberá tener y presentar las correspondientes especificaciones y certificaciones  técnicas de calidad del fabricante. El material de las CINTAS DE SEÑALIZACIÓN será de PLÁSTICO DE 100 MICRONES, de color amarillo y llevar la inscripción aproximadamente cada 200 mm  “GAS PELIGRO; DUCTO ENTERRADO”, con un ancho real de 250 mm (de cuerdo a la sección gráficos)</w:t>
      </w:r>
      <w:r w:rsidR="00980F7F" w:rsidRPr="001F203A">
        <w:rPr>
          <w:rFonts w:ascii="Agency FB" w:hAnsi="Agency FB"/>
          <w:sz w:val="20"/>
          <w:szCs w:val="20"/>
        </w:rPr>
        <w:t>.</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Cuando se introduzcan a la zanja secciones largas de tubería, no se deberá imponer esfuerzos que pudieran retorcer o producir </w:t>
      </w:r>
      <w:proofErr w:type="gramStart"/>
      <w:r w:rsidRPr="00863DEB">
        <w:rPr>
          <w:rFonts w:ascii="Agency FB" w:hAnsi="Agency FB"/>
          <w:sz w:val="20"/>
          <w:szCs w:val="20"/>
        </w:rPr>
        <w:t>una</w:t>
      </w:r>
      <w:proofErr w:type="gramEnd"/>
      <w:r w:rsidRPr="00863DEB">
        <w:rPr>
          <w:rFonts w:ascii="Agency FB" w:hAnsi="Agency FB"/>
          <w:sz w:val="20"/>
          <w:szCs w:val="20"/>
        </w:rPr>
        <w:t xml:space="preserve">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Holiday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a ovalidad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ovalidad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 xml:space="preserve">PRUEBA HIDROSTÁTICA DE </w:t>
      </w:r>
      <w:r w:rsidR="00F417B8" w:rsidRPr="00863DEB">
        <w:rPr>
          <w:rFonts w:ascii="Agency FB" w:hAnsi="Agency FB"/>
          <w:b/>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psig.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305"/>
        <w:gridCol w:w="1870"/>
      </w:tblGrid>
      <w:tr w:rsidR="004E034C" w:rsidRPr="004E034C" w:rsidTr="002630E3">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Balanza de pesos muertos</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Registrador de Presión 0-200 Bar</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3</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Registrador de Temperatura</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4</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0F3C31" w:rsidP="002630E3">
            <w:pPr>
              <w:spacing w:after="0" w:line="240" w:lineRule="auto"/>
              <w:rPr>
                <w:rFonts w:ascii="Agency FB" w:hAnsi="Agency FB"/>
                <w:sz w:val="20"/>
                <w:szCs w:val="20"/>
              </w:rPr>
            </w:pPr>
            <w:r>
              <w:rPr>
                <w:rFonts w:ascii="Agency FB" w:hAnsi="Agency FB"/>
                <w:sz w:val="20"/>
                <w:szCs w:val="20"/>
              </w:rPr>
              <w:t>Bomba de Presurización</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5</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Bomba de llenado</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630E3" w:rsidRPr="002630E3" w:rsidRDefault="002630E3" w:rsidP="004E034C">
            <w:pPr>
              <w:spacing w:after="0" w:line="240" w:lineRule="auto"/>
              <w:jc w:val="center"/>
              <w:rPr>
                <w:rFonts w:ascii="Agency FB" w:hAnsi="Agency FB"/>
                <w:sz w:val="20"/>
                <w:szCs w:val="20"/>
              </w:rPr>
            </w:pPr>
            <w:r w:rsidRPr="002630E3">
              <w:rPr>
                <w:rFonts w:ascii="Agency FB" w:hAnsi="Agency FB"/>
                <w:sz w:val="20"/>
                <w:szCs w:val="20"/>
              </w:rPr>
              <w:t>6</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Compresor de 185 cfm</w:t>
            </w:r>
          </w:p>
        </w:tc>
        <w:tc>
          <w:tcPr>
            <w:tcW w:w="0" w:type="auto"/>
            <w:tcBorders>
              <w:top w:val="single" w:sz="4" w:space="0" w:color="auto"/>
              <w:left w:val="nil"/>
              <w:bottom w:val="single" w:sz="4" w:space="0" w:color="auto"/>
              <w:right w:val="single" w:sz="4" w:space="0" w:color="auto"/>
            </w:tcBorders>
            <w:shd w:val="clear" w:color="auto" w:fill="auto"/>
            <w:vAlign w:val="center"/>
          </w:tcPr>
          <w:p w:rsidR="002630E3" w:rsidRPr="002630E3" w:rsidRDefault="002630E3" w:rsidP="002630E3">
            <w:pPr>
              <w:spacing w:after="0" w:line="240" w:lineRule="auto"/>
              <w:rPr>
                <w:rFonts w:ascii="Agency FB" w:hAnsi="Agency FB"/>
                <w:sz w:val="20"/>
                <w:szCs w:val="20"/>
              </w:rPr>
            </w:pPr>
            <w:r w:rsidRPr="002630E3">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caudalimetro de llen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manifolds de prueb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cada tramo de prueba</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2</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c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suficientes para limpieza</w:t>
            </w:r>
          </w:p>
        </w:tc>
      </w:tr>
      <w:tr w:rsidR="002630E3" w:rsidRPr="004E034C" w:rsidTr="002630E3">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2630E3" w:rsidRPr="004E034C" w:rsidRDefault="002630E3" w:rsidP="004E034C">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p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630E3" w:rsidRPr="004E034C" w:rsidRDefault="002630E3"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o As Buil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el sistema, limpio, cuando el espesor de la penetración de sedimento en el cuerpo del chancho sea menor a 5 mm.</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Manual publicado por Editor E.W. McAllister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mile)</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color w:val="000000" w:themeColor="text1"/>
                <w:sz w:val="20"/>
                <w:szCs w:val="20"/>
              </w:rPr>
              <w:t>kPa(ksi)</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l agua a ser utilizada se extraerá del rio Rocha altura puente antezana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sarrollar la secuencia de cálculo de los volúmenes de agua a ser utilizados en la prueba hidrostática de acuerdo a la bibliografía Editor E.W. McAllister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1695"/>
        <w:gridCol w:w="1623"/>
      </w:tblGrid>
      <w:tr w:rsidR="004E034C" w:rsidRPr="004E034C" w:rsidTr="004E034C">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4E034C">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E034C" w:rsidRPr="004E034C" w:rsidRDefault="00C57207" w:rsidP="004E034C">
            <w:pPr>
              <w:spacing w:after="0" w:line="240" w:lineRule="auto"/>
              <w:rPr>
                <w:rFonts w:ascii="Agency FB" w:hAnsi="Agency FB"/>
                <w:sz w:val="20"/>
                <w:szCs w:val="20"/>
              </w:rPr>
            </w:pPr>
            <w:r>
              <w:rPr>
                <w:rFonts w:ascii="Agency FB" w:hAnsi="Agency FB"/>
                <w:sz w:val="20"/>
                <w:szCs w:val="20"/>
              </w:rPr>
              <w:t xml:space="preserve">Kit de tintes penetrantes </w:t>
            </w:r>
          </w:p>
        </w:tc>
        <w:tc>
          <w:tcPr>
            <w:tcW w:w="0" w:type="auto"/>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proofErr w:type="gramStart"/>
      <w:r w:rsidR="00C66E09" w:rsidRPr="00863DEB">
        <w:rPr>
          <w:rFonts w:ascii="Agency FB" w:hAnsi="Agency FB"/>
          <w:kern w:val="28"/>
          <w:sz w:val="20"/>
          <w:szCs w:val="20"/>
          <w:lang w:val="es-ES_tradnl"/>
        </w:rPr>
        <w:t>en</w:t>
      </w:r>
      <w:proofErr w:type="gramEnd"/>
      <w:r w:rsidR="00C66E09" w:rsidRPr="00863DEB">
        <w:rPr>
          <w:rFonts w:ascii="Agency FB" w:hAnsi="Agency FB"/>
          <w:kern w:val="28"/>
          <w:sz w:val="20"/>
          <w:szCs w:val="20"/>
          <w:lang w:val="es-ES_tradnl"/>
        </w:rPr>
        <w:t xml:space="preserve">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detectar discontinuidades superficiales y subsuperficiales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F07DD5" w:rsidRPr="00863DEB" w:rsidRDefault="00F07DD5"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2"/>
        <w:gridCol w:w="1929"/>
        <w:gridCol w:w="1622"/>
      </w:tblGrid>
      <w:tr w:rsidR="00F07DD5" w:rsidRPr="00F07DD5" w:rsidTr="00F07DD5">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F07DD5" w:rsidRPr="00F07DD5" w:rsidTr="00F07DD5">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07DD5" w:rsidRPr="00F07DD5" w:rsidRDefault="00C57207" w:rsidP="00F07DD5">
            <w:pPr>
              <w:spacing w:after="0" w:line="276" w:lineRule="auto"/>
              <w:ind w:right="-1"/>
              <w:jc w:val="both"/>
              <w:rPr>
                <w:rFonts w:ascii="Agency FB" w:hAnsi="Agency FB"/>
                <w:sz w:val="20"/>
                <w:szCs w:val="20"/>
              </w:rPr>
            </w:pPr>
            <w:r>
              <w:rPr>
                <w:rFonts w:ascii="Agency FB" w:hAnsi="Agency FB"/>
                <w:sz w:val="20"/>
                <w:szCs w:val="20"/>
              </w:rPr>
              <w:t>Kit de partículas magnéticas</w:t>
            </w:r>
          </w:p>
        </w:tc>
        <w:tc>
          <w:tcPr>
            <w:tcW w:w="0" w:type="auto"/>
            <w:tcBorders>
              <w:top w:val="nil"/>
              <w:left w:val="nil"/>
              <w:bottom w:val="single" w:sz="4" w:space="0" w:color="auto"/>
              <w:right w:val="single" w:sz="4" w:space="0" w:color="auto"/>
            </w:tcBorders>
            <w:shd w:val="clear" w:color="auto" w:fill="auto"/>
            <w:noWrap/>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683803"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prod,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91192B" w:rsidRPr="00863DEB" w:rsidRDefault="0091192B"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w:t>
      </w:r>
      <w:r w:rsidR="002D0070" w:rsidRPr="00863DEB">
        <w:rPr>
          <w:rFonts w:ascii="Agency FB" w:hAnsi="Agency FB"/>
          <w:b/>
          <w:color w:val="000000" w:themeColor="text1"/>
          <w:sz w:val="28"/>
          <w:szCs w:val="28"/>
          <w:u w:val="single"/>
        </w:rPr>
        <w:t>10</w:t>
      </w:r>
    </w:p>
    <w:p w:rsidR="00601DA1" w:rsidRPr="00863DEB" w:rsidRDefault="00601DA1" w:rsidP="002D0070">
      <w:pPr>
        <w:pStyle w:val="Ttulo"/>
        <w:spacing w:line="276" w:lineRule="auto"/>
        <w:jc w:val="center"/>
        <w:rPr>
          <w:rFonts w:ascii="Agency FB" w:hAnsi="Agency FB"/>
          <w:b/>
          <w:sz w:val="28"/>
        </w:rPr>
      </w:pPr>
      <w:r w:rsidRPr="00863DEB">
        <w:rPr>
          <w:rFonts w:ascii="Agency FB" w:hAnsi="Agency FB"/>
          <w:b/>
          <w:sz w:val="28"/>
        </w:rPr>
        <w:t xml:space="preserve">ADOSADO DE </w:t>
      </w:r>
      <w:r w:rsidR="00F07DD5" w:rsidRPr="00863DEB">
        <w:rPr>
          <w:rFonts w:ascii="Agency FB" w:hAnsi="Agency FB"/>
          <w:b/>
          <w:sz w:val="28"/>
        </w:rPr>
        <w:t>TUBERÍA</w:t>
      </w:r>
    </w:p>
    <w:p w:rsidR="00601DA1" w:rsidRPr="00863DEB" w:rsidRDefault="00601DA1" w:rsidP="00AC4717">
      <w:pPr>
        <w:pStyle w:val="Prrafodelista"/>
        <w:numPr>
          <w:ilvl w:val="1"/>
          <w:numId w:val="27"/>
        </w:numPr>
        <w:tabs>
          <w:tab w:val="clear" w:pos="1440"/>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   OBJETIVO</w:t>
      </w:r>
    </w:p>
    <w:p w:rsidR="00601DA1"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601DA1" w:rsidRPr="00863DEB">
        <w:rPr>
          <w:rFonts w:ascii="Agency FB" w:hAnsi="Agency FB"/>
        </w:rPr>
        <w:t xml:space="preserve"> </w:t>
      </w:r>
      <w:r w:rsidR="00601DA1" w:rsidRPr="00863DEB">
        <w:rPr>
          <w:rFonts w:ascii="Agency FB" w:hAnsi="Agency FB"/>
          <w:sz w:val="20"/>
          <w:szCs w:val="20"/>
        </w:rPr>
        <w:t>que deberá cumplir la Empresa Contratista de un ducto al momento de ejecutar trabajos de cruces especiales mediante el adosado de tubería a estructuras de puentes carreteros.</w:t>
      </w:r>
    </w:p>
    <w:p w:rsidR="00601DA1" w:rsidRPr="00863DEB" w:rsidRDefault="00601DA1" w:rsidP="00AC4717">
      <w:pPr>
        <w:tabs>
          <w:tab w:val="left" w:pos="426"/>
          <w:tab w:val="left" w:pos="1199"/>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definir trabajos mecánicos de soldadura de tubería, construcción de pendolones de sujeción y adosado de tuberías administradas por YPFB Redes de Gas Cochabamb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PENDOLON</w:t>
      </w:r>
      <w:r w:rsidRPr="00863DEB">
        <w:rPr>
          <w:rFonts w:ascii="Agency FB" w:hAnsi="Agency FB"/>
          <w:sz w:val="20"/>
          <w:szCs w:val="20"/>
          <w:lang w:val="es-MX"/>
        </w:rPr>
        <w:tab/>
        <w:t>Pieza vertical cuyo extremo superior se encuentra unido al vértice de la armadura y sostiene el tirante por su punto medi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CRUCES ESPECIALES:</w:t>
      </w:r>
      <w:r w:rsidRPr="00863DEB">
        <w:rPr>
          <w:rFonts w:ascii="Agency FB" w:hAnsi="Agency FB"/>
          <w:sz w:val="20"/>
          <w:szCs w:val="20"/>
          <w:lang w:val="es-MX"/>
        </w:rPr>
        <w:t xml:space="preserve"> </w:t>
      </w:r>
      <w:r w:rsidRPr="00863DEB">
        <w:rPr>
          <w:rFonts w:ascii="Agency FB" w:hAnsi="Agency FB"/>
          <w:sz w:val="20"/>
          <w:szCs w:val="20"/>
          <w:lang w:val="es-MX"/>
        </w:rPr>
        <w:tab/>
        <w:t>Actividad que contempla la construcción de Obras Especiales como: Cruce de ríos, Cruce aéreo. Adosado de tuberías a puentes carretero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PROCEDIMIENTO</w:t>
      </w:r>
      <w:r w:rsidRPr="00863DEB">
        <w:rPr>
          <w:rFonts w:ascii="Agency FB" w:hAnsi="Agency FB"/>
          <w:b/>
          <w:bCs/>
          <w:color w:val="000000"/>
          <w:sz w:val="20"/>
          <w:szCs w:val="20"/>
        </w:rPr>
        <w:tab/>
      </w:r>
      <w:r w:rsidRPr="00863DEB">
        <w:rPr>
          <w:rFonts w:ascii="Agency FB" w:hAnsi="Agency FB"/>
          <w:color w:val="000000"/>
          <w:sz w:val="20"/>
          <w:szCs w:val="20"/>
        </w:rPr>
        <w:t>Elementos detallados de un proceso o método usado para producir un resultado específic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sz w:val="20"/>
          <w:szCs w:val="20"/>
        </w:rPr>
        <w:t>API</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Instituto Americano del Petróleo</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b/>
          <w:sz w:val="20"/>
          <w:szCs w:val="20"/>
        </w:rPr>
        <w:tab/>
      </w:r>
      <w:r w:rsidRPr="00863DEB">
        <w:rPr>
          <w:rFonts w:ascii="Agency FB" w:hAnsi="Agency FB"/>
          <w:sz w:val="20"/>
          <w:szCs w:val="20"/>
        </w:rPr>
        <w:t>Empresa directamente contratada por YPFB para la ejecución de parte o el total de una obra</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RED PRIMARIA</w:t>
      </w:r>
      <w:r w:rsidRPr="00863DEB">
        <w:rPr>
          <w:rFonts w:ascii="Agency FB" w:hAnsi="Agency FB"/>
          <w:b/>
          <w:bCs/>
          <w:color w:val="000000"/>
          <w:sz w:val="20"/>
          <w:szCs w:val="20"/>
        </w:rPr>
        <w:tab/>
      </w:r>
      <w:r w:rsidRPr="00863DEB">
        <w:rPr>
          <w:rFonts w:ascii="Agency FB" w:hAnsi="Agency FB"/>
          <w:color w:val="000000"/>
          <w:sz w:val="20"/>
          <w:szCs w:val="20"/>
        </w:rPr>
        <w:t>Sistema de Tuberías de acero negro para la distribución de gas natural que opera a presiones superiores a los 100 psig.</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ASME</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ciedad Americana de Ingenieros Mecánicos</w:t>
      </w:r>
    </w:p>
    <w:p w:rsidR="00601DA1" w:rsidRPr="00863DEB" w:rsidRDefault="00601DA1" w:rsidP="00AC4717">
      <w:pPr>
        <w:tabs>
          <w:tab w:val="left" w:pos="426"/>
        </w:tabs>
        <w:spacing w:after="0" w:line="276" w:lineRule="auto"/>
        <w:ind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PI 1104</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Estándar para soldadura de tuberías e instalaciones relacionadas</w:t>
            </w:r>
          </w:p>
        </w:tc>
      </w:tr>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D.S. 1996</w:t>
            </w:r>
          </w:p>
        </w:tc>
        <w:tc>
          <w:tcPr>
            <w:tcW w:w="6804" w:type="dxa"/>
          </w:tcPr>
          <w:p w:rsidR="00601DA1" w:rsidRPr="00863DEB" w:rsidRDefault="00601DA1" w:rsidP="00AC4717">
            <w:pPr>
              <w:pStyle w:val="Prrafodelista"/>
              <w:tabs>
                <w:tab w:val="left" w:pos="5625"/>
              </w:tabs>
              <w:spacing w:line="276" w:lineRule="auto"/>
              <w:ind w:left="0"/>
              <w:jc w:val="both"/>
              <w:rPr>
                <w:rFonts w:ascii="Agency FB" w:hAnsi="Agency FB"/>
                <w:sz w:val="20"/>
                <w:szCs w:val="20"/>
              </w:rPr>
            </w:pPr>
            <w:r w:rsidRPr="00863DEB">
              <w:rPr>
                <w:rFonts w:ascii="Agency FB" w:hAnsi="Agency FB"/>
                <w:sz w:val="20"/>
                <w:szCs w:val="20"/>
              </w:rPr>
              <w:t>Reglamento de Distribución de Gas Natural por Redes</w:t>
            </w:r>
          </w:p>
        </w:tc>
      </w:tr>
      <w:tr w:rsidR="00601DA1" w:rsidRPr="00863DEB" w:rsidTr="00991E01">
        <w:trPr>
          <w:trHeight w:val="78"/>
        </w:trPr>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SME B 31.8</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 xml:space="preserve">Sistemas de Tuberías de Transmisión y Distribución. </w:t>
            </w:r>
          </w:p>
        </w:tc>
      </w:tr>
    </w:tbl>
    <w:p w:rsidR="00601DA1" w:rsidRPr="00863DEB" w:rsidRDefault="00601DA1" w:rsidP="00AC4717">
      <w:pPr>
        <w:pStyle w:val="Prrafodelista"/>
        <w:tabs>
          <w:tab w:val="left" w:pos="426"/>
        </w:tabs>
        <w:spacing w:after="0" w:line="276" w:lineRule="auto"/>
        <w:ind w:left="0"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01DA1" w:rsidRPr="00863DEB" w:rsidRDefault="00601DA1" w:rsidP="00B06032">
      <w:pPr>
        <w:pStyle w:val="Prrafodelista"/>
        <w:numPr>
          <w:ilvl w:val="1"/>
          <w:numId w:val="146"/>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AL REDES DE GAS</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os trabajos conforme se encuentra descrito en el presente documento.</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601DA1" w:rsidRPr="00863DEB" w:rsidRDefault="00601DA1" w:rsidP="00AC4717">
      <w:pPr>
        <w:pStyle w:val="Prrafodelista"/>
        <w:tabs>
          <w:tab w:val="left" w:pos="426"/>
        </w:tabs>
        <w:spacing w:after="0" w:line="276" w:lineRule="auto"/>
        <w:ind w:left="0"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Supervisor debe verificar que las soldaduras sean realizadas sólo por soldadores y operadores que se encuentren calificados de acuerdo con los requerimientos del procedimiento de soldadura calificado. Verificar que todos los equipos y materiales utilizados para efectuar la soldadura y construcción de soportes de los pendolones cumplan con las especificaciones del presente documento.</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Verificar el cumplimiento de la aplicación inspección radiográfica al 100% de las juntas soldadas de la red primaria que se encuentre en el cruce especial por adosado de tuberí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rPr>
          <w:rFonts w:ascii="Agency FB" w:hAnsi="Agency FB"/>
          <w:b/>
          <w:sz w:val="20"/>
          <w:szCs w:val="20"/>
        </w:rPr>
      </w:pPr>
      <w:r w:rsidRPr="00863DEB">
        <w:rPr>
          <w:rFonts w:ascii="Agency FB" w:hAnsi="Agency FB"/>
          <w:b/>
          <w:sz w:val="20"/>
          <w:szCs w:val="20"/>
        </w:rPr>
        <w:t>INSPECTOR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as soldaduras se han realizado de acuerdo con los requerimientos del procedimiento de soldadura calificado.</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os electrodos son usados sólo en las posiciones apropiadas, con el tipo de corriente de soldadura y polaridad para los cuales están clasificados.</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cs="TwCenMT-Regular"/>
          <w:sz w:val="20"/>
          <w:szCs w:val="20"/>
        </w:rPr>
      </w:pPr>
      <w:r w:rsidRPr="00863DEB">
        <w:rPr>
          <w:rFonts w:ascii="Agency FB" w:hAnsi="Agency FB" w:cs="TwCenMT-Regular"/>
          <w:sz w:val="20"/>
          <w:szCs w:val="20"/>
        </w:rPr>
        <w:t>Verificar que el material a usar en la obra, cuando este es entregado, se encuentra de acuerdo con los requerimientos descritos dentro el Procedimiento aprobado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mantener un registro de las calificaciones de todos los soldadores, operadores u otros ensayos que se realicen así como toda otra información que pueda ser requerid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Garantizar el cumplimiento de las especificaciones técnicas.</w:t>
      </w:r>
    </w:p>
    <w:p w:rsidR="00601DA1" w:rsidRPr="00863DEB" w:rsidRDefault="00601DA1" w:rsidP="00AC4717">
      <w:pPr>
        <w:pStyle w:val="Prrafodelista"/>
        <w:spacing w:after="0" w:line="276" w:lineRule="auto"/>
        <w:ind w:left="426"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Proveer los materiales necesarios para realizar las Juntas y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ertificado para efectuar las Junta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realizar la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estudio de cálculo de cargas a la estructura del puente vehicular por el adosado de la tubería al mism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dimensionamiento de los materiales a usarse en la fabricación de los soportes de la tubería en función al estudio de carga distribuida de tubería por metro lineal.</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Elaborar el procedimiento escrito para el adosado de tuberías a puentes vehicular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Documentar todos los registros de calificación de soldadores,  u otros ensayos o inspecciones que se realicen así como toda otra información que pueda ser requerida y descrita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Presentar certificados de calidad de los cables de acero que soportaran el peso de la tubería adosad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601DA1" w:rsidRPr="00863DEB" w:rsidRDefault="00601DA1" w:rsidP="00B06032">
      <w:pPr>
        <w:pStyle w:val="Prrafodelista"/>
        <w:numPr>
          <w:ilvl w:val="1"/>
          <w:numId w:val="146"/>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PERSONAL</w:t>
      </w:r>
    </w:p>
    <w:p w:rsidR="00601DA1" w:rsidRPr="00863DEB" w:rsidRDefault="00601DA1" w:rsidP="00AC4717">
      <w:pPr>
        <w:tabs>
          <w:tab w:val="left" w:pos="426"/>
          <w:tab w:val="center" w:pos="4419"/>
        </w:tabs>
        <w:spacing w:after="0" w:line="276" w:lineRule="auto"/>
        <w:ind w:right="-1"/>
        <w:jc w:val="both"/>
        <w:outlineLvl w:val="1"/>
        <w:rPr>
          <w:rFonts w:ascii="Agency FB" w:hAnsi="Agency FB"/>
          <w:sz w:val="20"/>
          <w:szCs w:val="20"/>
        </w:rPr>
      </w:pPr>
      <w:r w:rsidRPr="00863DEB">
        <w:rPr>
          <w:rFonts w:ascii="Agency FB" w:hAnsi="Agency FB"/>
          <w:sz w:val="20"/>
          <w:szCs w:val="20"/>
        </w:rPr>
        <w:t>Tanto el personal destinado a la fabricación de los pendolones como el que realizara el anclaje de la tubería al puente vehicular</w:t>
      </w:r>
      <w:r w:rsidRPr="00863DEB">
        <w:rPr>
          <w:rFonts w:ascii="Agency FB" w:hAnsi="Agency FB"/>
          <w:b/>
          <w:bCs/>
          <w:sz w:val="20"/>
          <w:szCs w:val="20"/>
        </w:rPr>
        <w:t xml:space="preserve"> </w:t>
      </w:r>
      <w:r w:rsidRPr="00863DEB">
        <w:rPr>
          <w:rFonts w:ascii="Agency FB" w:hAnsi="Agency FB"/>
          <w:sz w:val="20"/>
          <w:szCs w:val="20"/>
        </w:rPr>
        <w:t>debe encontrare calificado para realizar trabaj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estudio de carga distribuida, deberá emplear los materiales recomendados en el mismo, usando de referencia el esquema que se encuentra en la sección de </w:t>
      </w:r>
      <w:r w:rsidRPr="00863DEB">
        <w:rPr>
          <w:rFonts w:ascii="Agency FB" w:hAnsi="Agency FB"/>
          <w:b/>
          <w:sz w:val="20"/>
          <w:szCs w:val="20"/>
        </w:rPr>
        <w:t>ANEXOS.</w:t>
      </w:r>
      <w:r w:rsidRPr="00863DEB">
        <w:rPr>
          <w:rFonts w:ascii="Agency FB" w:hAnsi="Agency FB"/>
          <w:sz w:val="20"/>
          <w:szCs w:val="20"/>
        </w:rPr>
        <w:t xml:space="preserve"> </w:t>
      </w:r>
    </w:p>
    <w:p w:rsidR="00601DA1" w:rsidRPr="00863DEB" w:rsidRDefault="00601DA1" w:rsidP="00AC4717">
      <w:pPr>
        <w:spacing w:after="0" w:line="276" w:lineRule="auto"/>
        <w:ind w:right="-1"/>
        <w:jc w:val="both"/>
        <w:rPr>
          <w:rFonts w:ascii="Agency FB" w:hAnsi="Agency FB"/>
          <w:sz w:val="20"/>
          <w:szCs w:val="20"/>
        </w:rPr>
      </w:pPr>
    </w:p>
    <w:p w:rsidR="00601DA1"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bCs/>
          <w:sz w:val="20"/>
          <w:szCs w:val="20"/>
        </w:rPr>
        <w:t>adosado de tubería</w:t>
      </w:r>
      <w:r w:rsidRPr="00863DEB">
        <w:rPr>
          <w:rFonts w:ascii="Agency FB" w:hAnsi="Agency FB"/>
          <w:bCs/>
          <w:sz w:val="20"/>
          <w:szCs w:val="20"/>
        </w:rPr>
        <w:t>,</w:t>
      </w:r>
      <w:r w:rsidRPr="00863DEB">
        <w:rPr>
          <w:rFonts w:ascii="Agency FB" w:hAnsi="Agency FB"/>
          <w:b/>
          <w:bCs/>
          <w:sz w:val="20"/>
          <w:szCs w:val="20"/>
        </w:rPr>
        <w:t xml:space="preserve"> </w:t>
      </w:r>
      <w:r w:rsidRPr="00863DEB">
        <w:rPr>
          <w:rFonts w:ascii="Agency FB" w:hAnsi="Agency FB"/>
          <w:sz w:val="20"/>
          <w:szCs w:val="20"/>
        </w:rPr>
        <w:t>la Empresa Contratista deberá contar con los equipos, materiales y herramientas conforme se describe a continuación:</w:t>
      </w:r>
    </w:p>
    <w:p w:rsidR="00B03C72" w:rsidRDefault="00B03C72" w:rsidP="00AC4717">
      <w:pPr>
        <w:spacing w:after="0" w:line="276" w:lineRule="auto"/>
        <w:ind w:right="-1"/>
        <w:jc w:val="both"/>
        <w:rPr>
          <w:rFonts w:ascii="Agency FB" w:hAnsi="Agency FB"/>
          <w:sz w:val="20"/>
          <w:szCs w:val="20"/>
        </w:rPr>
      </w:pPr>
    </w:p>
    <w:tbl>
      <w:tblPr>
        <w:tblW w:w="0" w:type="auto"/>
        <w:jc w:val="center"/>
        <w:tblInd w:w="-40" w:type="dxa"/>
        <w:tblCellMar>
          <w:left w:w="70" w:type="dxa"/>
          <w:right w:w="70" w:type="dxa"/>
        </w:tblCellMar>
        <w:tblLook w:val="04A0" w:firstRow="1" w:lastRow="0" w:firstColumn="1" w:lastColumn="0" w:noHBand="0" w:noVBand="1"/>
      </w:tblPr>
      <w:tblGrid>
        <w:gridCol w:w="388"/>
        <w:gridCol w:w="1381"/>
        <w:gridCol w:w="3235"/>
      </w:tblGrid>
      <w:tr w:rsidR="00B03C72" w:rsidRPr="00B03C72" w:rsidTr="00385B55">
        <w:trPr>
          <w:trHeight w:val="340"/>
          <w:jc w:val="center"/>
        </w:trPr>
        <w:tc>
          <w:tcPr>
            <w:tcW w:w="388"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N°</w:t>
            </w:r>
          </w:p>
        </w:tc>
        <w:tc>
          <w:tcPr>
            <w:tcW w:w="1381" w:type="dxa"/>
            <w:tcBorders>
              <w:top w:val="single" w:sz="4" w:space="0" w:color="auto"/>
              <w:left w:val="nil"/>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DESCRIPCIÓN</w:t>
            </w:r>
          </w:p>
        </w:tc>
        <w:tc>
          <w:tcPr>
            <w:tcW w:w="3235" w:type="dxa"/>
            <w:tcBorders>
              <w:top w:val="single" w:sz="4" w:space="0" w:color="auto"/>
              <w:left w:val="nil"/>
              <w:bottom w:val="single" w:sz="4" w:space="0" w:color="auto"/>
              <w:right w:val="single" w:sz="4" w:space="0" w:color="auto"/>
            </w:tcBorders>
            <w:shd w:val="clear" w:color="000000" w:fill="DBE5F1"/>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NTIDAD</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1</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mión Grúa</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 xml:space="preserve">1 para cada frente de obras </w:t>
            </w:r>
            <w:r w:rsidR="00385B55" w:rsidRPr="00B03C72">
              <w:rPr>
                <w:rFonts w:ascii="Agency FB" w:hAnsi="Agency FB"/>
                <w:sz w:val="20"/>
                <w:szCs w:val="20"/>
              </w:rPr>
              <w:t>mecánicas</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2</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Cables de Acero</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Suficientes para todos los frentes</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Placa Calibradora</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1 por tramo de prueba</w:t>
            </w:r>
          </w:p>
        </w:tc>
      </w:tr>
      <w:tr w:rsidR="00B03C72" w:rsidRPr="00B03C72" w:rsidTr="00385B55">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B03C72" w:rsidRPr="00B03C72" w:rsidRDefault="00B03C72" w:rsidP="00385B55">
            <w:pPr>
              <w:spacing w:after="0" w:line="240" w:lineRule="auto"/>
              <w:jc w:val="center"/>
              <w:rPr>
                <w:rFonts w:ascii="Agency FB" w:hAnsi="Agency FB"/>
                <w:sz w:val="20"/>
                <w:szCs w:val="20"/>
              </w:rPr>
            </w:pPr>
            <w:r w:rsidRPr="00B03C72">
              <w:rPr>
                <w:rFonts w:ascii="Agency FB" w:hAnsi="Agency FB"/>
                <w:sz w:val="20"/>
                <w:szCs w:val="20"/>
              </w:rPr>
              <w:t>4</w:t>
            </w:r>
          </w:p>
        </w:tc>
        <w:tc>
          <w:tcPr>
            <w:tcW w:w="1381" w:type="dxa"/>
            <w:tcBorders>
              <w:top w:val="nil"/>
              <w:left w:val="nil"/>
              <w:bottom w:val="single" w:sz="4" w:space="0" w:color="auto"/>
              <w:right w:val="single" w:sz="4" w:space="0" w:color="auto"/>
            </w:tcBorders>
            <w:shd w:val="clear" w:color="auto" w:fill="auto"/>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TorquÍmetro</w:t>
            </w:r>
          </w:p>
        </w:tc>
        <w:tc>
          <w:tcPr>
            <w:tcW w:w="3235" w:type="dxa"/>
            <w:tcBorders>
              <w:top w:val="nil"/>
              <w:left w:val="nil"/>
              <w:bottom w:val="single" w:sz="4" w:space="0" w:color="auto"/>
              <w:right w:val="single" w:sz="4" w:space="0" w:color="auto"/>
            </w:tcBorders>
            <w:shd w:val="clear" w:color="auto" w:fill="auto"/>
            <w:noWrap/>
            <w:vAlign w:val="center"/>
            <w:hideMark/>
          </w:tcPr>
          <w:p w:rsidR="00B03C72" w:rsidRPr="00B03C72" w:rsidRDefault="00B03C72" w:rsidP="00385B55">
            <w:pPr>
              <w:spacing w:after="0" w:line="240" w:lineRule="auto"/>
              <w:rPr>
                <w:rFonts w:ascii="Agency FB" w:hAnsi="Agency FB"/>
                <w:sz w:val="20"/>
                <w:szCs w:val="20"/>
              </w:rPr>
            </w:pPr>
            <w:r w:rsidRPr="00B03C72">
              <w:rPr>
                <w:rFonts w:ascii="Agency FB" w:hAnsi="Agency FB"/>
                <w:sz w:val="20"/>
                <w:szCs w:val="20"/>
              </w:rPr>
              <w:t xml:space="preserve">1 para cada frente de obras </w:t>
            </w:r>
            <w:r w:rsidR="00385B55" w:rsidRPr="00B03C72">
              <w:rPr>
                <w:rFonts w:ascii="Agency FB" w:hAnsi="Agency FB"/>
                <w:sz w:val="20"/>
                <w:szCs w:val="20"/>
              </w:rPr>
              <w:t>mecánicas</w:t>
            </w:r>
          </w:p>
        </w:tc>
      </w:tr>
    </w:tbl>
    <w:p w:rsidR="00B03C72" w:rsidRDefault="00B03C72" w:rsidP="00AC4717">
      <w:pPr>
        <w:spacing w:after="0" w:line="276" w:lineRule="auto"/>
        <w:ind w:right="-1"/>
        <w:jc w:val="both"/>
        <w:rPr>
          <w:rFonts w:ascii="Agency FB" w:hAnsi="Agency FB"/>
          <w:sz w:val="20"/>
          <w:szCs w:val="20"/>
        </w:rPr>
      </w:pPr>
    </w:p>
    <w:p w:rsidR="00B03C72" w:rsidRDefault="00B03C72"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mión Grú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bles de acero</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Placa calibrador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Torquímetr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elección de materiales, construcción e instalación de los pendolones y el adosado de la tubería al puente vehicular, deberá ser efectuada en conformidad al procedimiento presentado por la empresa contratist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soportes de tubería para la sujeción, serán prefabricados de acuerdo a requerimiento y geometría de cada puente, de acuerdo a planos y especificaciones previamente aprobados por supervisión y en función a los estudios realizados.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pendiendo del diámetro de los cables que soportaran los pendolones, se procede al colocado de las grampas, con sus respectivos guardacabos, para asegurar los pendolones, cuidando de que el cable principal y la parte muerta del pendolón (cable que sobresale después de la grampa) estén completamente extendidos, sin dobleces, ni pliegues al cable del pendolón.</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ujeción de las grampas será ajustada con llaves de ojo y boca con la medida adecuada. A fin de no producir daños en las tuercas de las grampas se utilizara Torquímetro para el ajuste final que deberá ser empleado en función a las recomendaciones del fabricante de las tuercas y pern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Para el armado de las abrazaderas se procederá de acuerdo a planos y deberá verificarse que no exista torsión en los cables, y que los pendolones estén adecuadamente colocados. Luego se procederá al ajuste de las grampas de acuerdo al torque especificado a fin de no producir daño en las grampa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verificado el ajuste de las grampas, se procederá a pasar el “cable de jalado” por los estribos para el colgado de tubería. Este cable en uno de sus extremos, tendrá asegurado un pedazo de tubo en forma de lápiz del mismo diámetro de la tubería de red primaria, este extremo se suelda a la tubería a ser jalada y el otro extremo se asegura a un guinche o tecle para proceder al jalado en forma lenta, la tubería va pasando por los pendolones, se puede ayudar con un cabo amarrado en la punta a fin de que la parte de la guía, punta de lápiz, no clave y caig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realizado el adosado de la tubería, se debe proceder a la impermeabilización de la misma mediante la aplicación de pintura anticorrosiva. La tubería ser utilizada para el adosamiento es de tipo revestida, dicho recubrimiento no debe ser retirado, y para fines de imprimación de la pintura se deberá realizar un tratamiento mecánico con lija# 40 o blíster blaster. Los soportes, cables y pendolones deberán ser tratados con pintura anticorrosiv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spués de la puesta en servicio, es necesario un retesado, pues los pendolones sufren un estiramiento y acomodamiento natural al entrar en servici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CD51DF"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Cuando se realicen las maniobras de adosado de la tubería al puente vehicular no podrán realizarse esfuerzos que pudieran producir daño mecánico a la tubería.</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En su posición final, la tubería no deberá mostrar inestabilidad por defectos de construcción e instalación de los pendolones y soportes.</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deberá realizar el adosado de la tubería al puente vehicular si no se contara con la autorización de la empresa o entidad administradora del servicio carretero.</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podrá emplear las estructuras metálicas fabricadas por la misma, si estos no contaran con la autorización del supervisor.</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VALUACIÓN</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Se evaluara cada uno de los documentos solicitados.</w:t>
      </w: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las actividades involucradas, la información mínima que se debe registrar es la siguiente:</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pecificaciones de construcción del puente vehicular.</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cálculo de cargas a la estructura del puente vehicular para el adosado de la tubería al mism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dimensionamiento de los materiales a usarse en la fabricación de los soportes de la tubería en función al analisis de carga distribuida de tubería por metro lineal.</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Procedimiento escrito para el adosado de tuberías a puentes vehiculares.</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Autorización por parte de la empresa o entidad administradora del servicio carreter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Certificado de calidad del cable de acero empleado en los soporte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 la especificacion tecnica que durante el desarrollo del proyecto serán consideradas mandatorias.</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adosado de tuberia a puentes carreteros será medido y pagado por </w:t>
      </w:r>
      <w:r w:rsidRPr="00863DEB">
        <w:rPr>
          <w:rFonts w:ascii="Agency FB" w:hAnsi="Agency FB"/>
          <w:b/>
          <w:noProof/>
          <w:sz w:val="20"/>
          <w:szCs w:val="20"/>
          <w:lang w:eastAsia="es-ES"/>
        </w:rPr>
        <w:t xml:space="preserve">metro lineal </w:t>
      </w:r>
      <w:r w:rsidRPr="00863DEB">
        <w:rPr>
          <w:rFonts w:ascii="Agency FB" w:hAnsi="Agency FB"/>
          <w:noProof/>
          <w:sz w:val="20"/>
          <w:szCs w:val="20"/>
          <w:lang w:eastAsia="es-ES"/>
        </w:rPr>
        <w:t>de tuberia adosada, que debera contar con la aprobacion por parte del supervisor.</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2</w:t>
      </w:r>
      <w:r w:rsidRPr="00863DEB">
        <w:rPr>
          <w:rFonts w:ascii="Agency FB" w:hAnsi="Agency FB"/>
          <w:sz w:val="20"/>
          <w:szCs w:val="20"/>
        </w:rPr>
        <w:t xml:space="preserve"> – INSTALACION DE SOPORTE - CORTE B-B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DETALLE DE TACO DE GOM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r w:rsidRPr="00863DEB">
        <w:rPr>
          <w:rFonts w:ascii="Agency FB" w:eastAsiaTheme="majorEastAsia" w:hAnsi="Agency FB" w:cstheme="majorBidi"/>
          <w:b/>
          <w:sz w:val="20"/>
          <w:szCs w:val="20"/>
          <w:u w:val="single"/>
        </w:rPr>
        <w:t>INSTALACIÓN DE SOPORTES Y PENDOLONES</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r w:rsidRPr="00863DEB">
        <w:rPr>
          <w:noProof/>
          <w:lang w:eastAsia="es-BO"/>
        </w:rPr>
        <w:drawing>
          <wp:inline distT="0" distB="0" distL="0" distR="0">
            <wp:extent cx="5465134" cy="4601391"/>
            <wp:effectExtent l="19050" t="0" r="2216"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cstate="email"/>
                    <a:srcRect/>
                    <a:stretch/>
                  </pic:blipFill>
                  <pic:spPr bwMode="auto">
                    <a:xfrm>
                      <a:off x="0" y="0"/>
                      <a:ext cx="5468592" cy="4604302"/>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w:t>
      </w:r>
      <w:r w:rsidR="00D44C8D" w:rsidRPr="00863DEB">
        <w:rPr>
          <w:rFonts w:ascii="Agency FB" w:hAnsi="Agency FB"/>
          <w:sz w:val="20"/>
          <w:szCs w:val="20"/>
        </w:rPr>
        <w:t>INSTALACIÓN</w:t>
      </w:r>
      <w:r w:rsidRPr="00863DEB">
        <w:rPr>
          <w:rFonts w:ascii="Agency FB" w:hAnsi="Agency FB"/>
          <w:sz w:val="20"/>
          <w:szCs w:val="20"/>
        </w:rPr>
        <w:t xml:space="preserve"> DE SOPORTE - VISTA DE PLANTA</w:t>
      </w:r>
    </w:p>
    <w:p w:rsidR="00601DA1" w:rsidRPr="00C607F6" w:rsidRDefault="00601DA1" w:rsidP="00D44C8D">
      <w:pPr>
        <w:spacing w:after="0" w:line="276" w:lineRule="auto"/>
        <w:jc w:val="center"/>
        <w:rPr>
          <w:rFonts w:ascii="Agency FB" w:hAnsi="Agency FB"/>
          <w:b/>
          <w:sz w:val="20"/>
          <w:szCs w:val="20"/>
        </w:rPr>
      </w:pPr>
      <w:r w:rsidRPr="00863DEB">
        <w:rPr>
          <w:noProof/>
          <w:lang w:eastAsia="es-BO"/>
        </w:rPr>
        <w:drawing>
          <wp:inline distT="0" distB="0" distL="0" distR="0" wp14:anchorId="766F1511" wp14:editId="1E881CAC">
            <wp:extent cx="5622176" cy="3172072"/>
            <wp:effectExtent l="0" t="1219200" r="0" b="1209428"/>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cstate="email"/>
                    <a:srcRect/>
                    <a:stretch/>
                  </pic:blipFill>
                  <pic:spPr bwMode="auto">
                    <a:xfrm rot="5400000">
                      <a:off x="0" y="0"/>
                      <a:ext cx="5622176" cy="3172072"/>
                    </a:xfrm>
                    <a:prstGeom prst="rect">
                      <a:avLst/>
                    </a:prstGeom>
                    <a:ln>
                      <a:noFill/>
                    </a:ln>
                    <a:extLst>
                      <a:ext uri="{53640926-AAD7-44D8-BBD7-CCE9431645EC}">
                        <a14:shadowObscured xmlns:a14="http://schemas.microsoft.com/office/drawing/2010/main"/>
                      </a:ext>
                    </a:extLst>
                  </pic:spPr>
                </pic:pic>
              </a:graphicData>
            </a:graphic>
          </wp:inline>
        </w:drawing>
      </w:r>
      <w:r w:rsidRPr="00863DEB">
        <w:rPr>
          <w:rFonts w:ascii="Agency FB" w:hAnsi="Agency FB"/>
          <w:sz w:val="20"/>
          <w:szCs w:val="20"/>
        </w:rPr>
        <w:t xml:space="preserve">ON DE SOPORTE - CORTE B-B </w:t>
      </w:r>
      <w:r w:rsidRPr="00863DEB">
        <w:rPr>
          <w:noProof/>
          <w:lang w:eastAsia="es-BO"/>
        </w:rPr>
        <w:drawing>
          <wp:inline distT="0" distB="0" distL="0" distR="0" wp14:anchorId="66C0B0BF" wp14:editId="09498D6B">
            <wp:extent cx="7296899" cy="4482247"/>
            <wp:effectExtent l="0" t="2222"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cstate="print"/>
                    <a:srcRect/>
                    <a:stretch/>
                  </pic:blipFill>
                  <pic:spPr bwMode="auto">
                    <a:xfrm rot="5400000">
                      <a:off x="0" y="0"/>
                      <a:ext cx="7336293" cy="4506445"/>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D44C8D">
      <w:pPr>
        <w:spacing w:after="0" w:line="276" w:lineRule="auto"/>
        <w:jc w:val="center"/>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w:t>
      </w:r>
      <w:r w:rsidR="00D44C8D" w:rsidRPr="00863DEB">
        <w:rPr>
          <w:rFonts w:ascii="Agency FB" w:hAnsi="Agency FB"/>
          <w:sz w:val="20"/>
          <w:szCs w:val="20"/>
        </w:rPr>
        <w:t>INSTALACIÓN</w:t>
      </w:r>
      <w:r w:rsidRPr="00863DEB">
        <w:rPr>
          <w:rFonts w:ascii="Agency FB" w:hAnsi="Agency FB"/>
          <w:sz w:val="20"/>
          <w:szCs w:val="20"/>
        </w:rPr>
        <w:t xml:space="preserve"> DE SOPORTE - CORTE A-A</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4660439" cy="4082902"/>
            <wp:effectExtent l="19050" t="0" r="6811"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cstate="email"/>
                    <a:srcRect/>
                    <a:stretch/>
                  </pic:blipFill>
                  <pic:spPr bwMode="auto">
                    <a:xfrm>
                      <a:off x="0" y="0"/>
                      <a:ext cx="4678155" cy="409842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jc w:val="center"/>
      </w:pPr>
      <w:r w:rsidRPr="00863DEB">
        <w:rPr>
          <w:noProof/>
          <w:lang w:eastAsia="es-BO"/>
        </w:rPr>
        <w:drawing>
          <wp:inline distT="0" distB="0" distL="0" distR="0">
            <wp:extent cx="2969810" cy="3003637"/>
            <wp:effectExtent l="19050" t="0" r="199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cstate="email"/>
                    <a:srcRect/>
                    <a:stretch/>
                  </pic:blipFill>
                  <pic:spPr bwMode="auto">
                    <a:xfrm>
                      <a:off x="0" y="0"/>
                      <a:ext cx="3000142" cy="3034315"/>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C607F6">
      <w:pPr>
        <w:spacing w:after="0" w:line="276" w:lineRule="auto"/>
        <w:jc w:val="center"/>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3558363" cy="3508771"/>
            <wp:effectExtent l="19050" t="0" r="3987"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cstate="email"/>
                    <a:srcRect/>
                    <a:stretch/>
                  </pic:blipFill>
                  <pic:spPr bwMode="auto">
                    <a:xfrm>
                      <a:off x="0" y="0"/>
                      <a:ext cx="3562092" cy="3512448"/>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jc w:val="center"/>
      </w:pPr>
      <w:r w:rsidRPr="00863DEB">
        <w:rPr>
          <w:noProof/>
          <w:lang w:eastAsia="es-BO"/>
        </w:rPr>
        <w:drawing>
          <wp:inline distT="0" distB="0" distL="0" distR="0">
            <wp:extent cx="4699591" cy="2964774"/>
            <wp:effectExtent l="19050" t="0" r="5759"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cstate="email"/>
                    <a:srcRect/>
                    <a:stretch/>
                  </pic:blipFill>
                  <pic:spPr bwMode="auto">
                    <a:xfrm>
                      <a:off x="0" y="0"/>
                      <a:ext cx="4703062" cy="296696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extent cx="4172544" cy="2586871"/>
            <wp:effectExtent l="0" t="800100" r="0" b="765929"/>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email"/>
                    <a:srcRect/>
                    <a:stretch/>
                  </pic:blipFill>
                  <pic:spPr bwMode="auto">
                    <a:xfrm rot="5400000">
                      <a:off x="0" y="0"/>
                      <a:ext cx="4180376" cy="2591726"/>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 DETALLE DE TACO DE GOMA</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points)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Técnica para la unión de dos o más conductores por medio de la fusión de componentes aluminotermic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C57207"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C57207"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EC6F3C" w:rsidRPr="00C57207"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as instalaciones eléctricas se harán respetando lo establecido por NEC (National Electric Cod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os puntos de testeo (estaciones de prueba) serán instalados de acuerdo a lo que establece la norma NACE Std.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points)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Instalación de las estaciones de prueba (test points)</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411"/>
        <w:gridCol w:w="2282"/>
      </w:tblGrid>
      <w:tr w:rsidR="004616A2" w:rsidRPr="004616A2" w:rsidTr="004616A2">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Points),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Nro. De test points</w:t>
      </w:r>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standart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fijar la base y la estación de prueba la posición definida por YPFB, el costo de esta actividad se encuentra incluido en este item.</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empleará la soldadura Cadweld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 xml:space="preserve">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w:t>
      </w:r>
      <w:proofErr w:type="gramStart"/>
      <w:r w:rsidRPr="00863DEB">
        <w:rPr>
          <w:rStyle w:val="nfasis"/>
          <w:rFonts w:ascii="Agency FB" w:hAnsi="Agency FB" w:cs="Calibri"/>
          <w:szCs w:val="20"/>
        </w:rPr>
        <w:t>termino</w:t>
      </w:r>
      <w:proofErr w:type="gramEnd"/>
      <w:r w:rsidRPr="00863DEB">
        <w:rPr>
          <w:rStyle w:val="nfasis"/>
          <w:rFonts w:ascii="Agency FB" w:hAnsi="Agency FB" w:cs="Calibri"/>
          <w:szCs w:val="20"/>
        </w:rPr>
        <w:t xml:space="preserve">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sectPr w:rsidR="00601DA1" w:rsidRPr="00863DEB" w:rsidSect="00420042">
      <w:headerReference w:type="default" r:id="rId118"/>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DF0" w:rsidRDefault="00737DF0" w:rsidP="00186303">
      <w:pPr>
        <w:spacing w:after="0" w:line="240" w:lineRule="auto"/>
      </w:pPr>
      <w:r>
        <w:separator/>
      </w:r>
    </w:p>
  </w:endnote>
  <w:endnote w:type="continuationSeparator" w:id="0">
    <w:p w:rsidR="00737DF0" w:rsidRDefault="00737DF0"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wCenMT-Regular">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DF0" w:rsidRDefault="00737DF0" w:rsidP="00186303">
      <w:pPr>
        <w:spacing w:after="0" w:line="240" w:lineRule="auto"/>
      </w:pPr>
      <w:r>
        <w:separator/>
      </w:r>
    </w:p>
  </w:footnote>
  <w:footnote w:type="continuationSeparator" w:id="0">
    <w:p w:rsidR="00737DF0" w:rsidRDefault="00737DF0"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2630E3" w:rsidRPr="00FA0D94" w:rsidTr="00144118">
      <w:tc>
        <w:tcPr>
          <w:tcW w:w="2016" w:type="dxa"/>
          <w:vMerge w:val="restart"/>
          <w:vAlign w:val="center"/>
        </w:tcPr>
        <w:p w:rsidR="002630E3" w:rsidRPr="00FA0D94" w:rsidRDefault="002630E3"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49234EEE" wp14:editId="6A97CEAF">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2630E3" w:rsidRPr="00144118" w:rsidRDefault="002630E3"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2630E3" w:rsidRPr="00144118" w:rsidRDefault="002630E3"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2630E3" w:rsidRPr="00144118" w:rsidRDefault="002630E3"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2630E3" w:rsidRDefault="002630E3"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2630E3" w:rsidRPr="00144118" w:rsidRDefault="002630E3"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2630E3" w:rsidRPr="00FA0D94" w:rsidTr="00144118">
      <w:trPr>
        <w:trHeight w:val="916"/>
      </w:trPr>
      <w:tc>
        <w:tcPr>
          <w:tcW w:w="2016" w:type="dxa"/>
          <w:vMerge/>
          <w:vAlign w:val="center"/>
        </w:tcPr>
        <w:p w:rsidR="002630E3" w:rsidRPr="00FA0D94" w:rsidRDefault="002630E3" w:rsidP="00144118">
          <w:pPr>
            <w:pStyle w:val="Encabezado"/>
            <w:jc w:val="center"/>
            <w:rPr>
              <w:rFonts w:ascii="Arial Narrow" w:eastAsia="Arial Unicode MS" w:hAnsi="Arial Narrow"/>
              <w:szCs w:val="12"/>
              <w:lang w:val="es-MX"/>
            </w:rPr>
          </w:pPr>
        </w:p>
      </w:tc>
      <w:tc>
        <w:tcPr>
          <w:tcW w:w="5782" w:type="dxa"/>
          <w:vAlign w:val="center"/>
        </w:tcPr>
        <w:p w:rsidR="002630E3" w:rsidRPr="00144118" w:rsidRDefault="002630E3"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2630E3" w:rsidRPr="00144118" w:rsidRDefault="002630E3"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2630E3" w:rsidRPr="00144118" w:rsidRDefault="002630E3"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640EE0">
            <w:rPr>
              <w:rFonts w:ascii="Agency FB" w:eastAsia="Arial Unicode MS" w:hAnsi="Agency FB" w:cs="Arial"/>
              <w:b/>
              <w:bCs/>
              <w:noProof/>
              <w:sz w:val="20"/>
              <w:szCs w:val="20"/>
              <w:lang w:val="es-MX"/>
            </w:rPr>
            <w:t>114</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640EE0" w:rsidRPr="00640EE0">
              <w:rPr>
                <w:rFonts w:ascii="Agency FB" w:eastAsia="Arial Unicode MS" w:hAnsi="Agency FB" w:cs="Arial"/>
                <w:b/>
                <w:bCs/>
                <w:noProof/>
                <w:sz w:val="20"/>
                <w:szCs w:val="20"/>
                <w:lang w:val="es-MX"/>
              </w:rPr>
              <w:t>114</w:t>
            </w:r>
          </w:fldSimple>
        </w:p>
      </w:tc>
    </w:tr>
  </w:tbl>
  <w:p w:rsidR="002630E3" w:rsidRDefault="00737DF0"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0F3C31"/>
    <w:rsid w:val="001000F0"/>
    <w:rsid w:val="001002CA"/>
    <w:rsid w:val="00101B1D"/>
    <w:rsid w:val="00102F0C"/>
    <w:rsid w:val="00105BE4"/>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C41"/>
    <w:rsid w:val="001B665F"/>
    <w:rsid w:val="001C2350"/>
    <w:rsid w:val="001C26E0"/>
    <w:rsid w:val="001C7A73"/>
    <w:rsid w:val="001C7CA7"/>
    <w:rsid w:val="001D5F1D"/>
    <w:rsid w:val="001E5E7F"/>
    <w:rsid w:val="001E63AB"/>
    <w:rsid w:val="001E7BEA"/>
    <w:rsid w:val="001F203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0E3"/>
    <w:rsid w:val="002635B9"/>
    <w:rsid w:val="00267795"/>
    <w:rsid w:val="00275311"/>
    <w:rsid w:val="0027635A"/>
    <w:rsid w:val="002767D9"/>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51BCB"/>
    <w:rsid w:val="00353865"/>
    <w:rsid w:val="00364E7E"/>
    <w:rsid w:val="00364E92"/>
    <w:rsid w:val="0036744A"/>
    <w:rsid w:val="00371FAE"/>
    <w:rsid w:val="00372FF5"/>
    <w:rsid w:val="003760DB"/>
    <w:rsid w:val="00377376"/>
    <w:rsid w:val="00380E41"/>
    <w:rsid w:val="003815ED"/>
    <w:rsid w:val="00385B55"/>
    <w:rsid w:val="00390535"/>
    <w:rsid w:val="00392631"/>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7063"/>
    <w:rsid w:val="00457369"/>
    <w:rsid w:val="00457AB8"/>
    <w:rsid w:val="0046155D"/>
    <w:rsid w:val="004616A2"/>
    <w:rsid w:val="004619F2"/>
    <w:rsid w:val="00462A2A"/>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903"/>
    <w:rsid w:val="004F6932"/>
    <w:rsid w:val="00502404"/>
    <w:rsid w:val="00503941"/>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3CBC"/>
    <w:rsid w:val="00575265"/>
    <w:rsid w:val="00581D4D"/>
    <w:rsid w:val="00596A7E"/>
    <w:rsid w:val="00597F5E"/>
    <w:rsid w:val="005A325A"/>
    <w:rsid w:val="005A356E"/>
    <w:rsid w:val="005A6BE9"/>
    <w:rsid w:val="005B0817"/>
    <w:rsid w:val="005B0D7F"/>
    <w:rsid w:val="005B42A8"/>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0EE0"/>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37DF0"/>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6E0F"/>
    <w:rsid w:val="00797030"/>
    <w:rsid w:val="0079780E"/>
    <w:rsid w:val="007A2961"/>
    <w:rsid w:val="007A3C8E"/>
    <w:rsid w:val="007A4B23"/>
    <w:rsid w:val="007A4ED0"/>
    <w:rsid w:val="007A5EA4"/>
    <w:rsid w:val="007B1642"/>
    <w:rsid w:val="007B1F74"/>
    <w:rsid w:val="007B39FF"/>
    <w:rsid w:val="007B4908"/>
    <w:rsid w:val="007B73E5"/>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4DDF"/>
    <w:rsid w:val="00857109"/>
    <w:rsid w:val="00857337"/>
    <w:rsid w:val="00857AF0"/>
    <w:rsid w:val="00863DEB"/>
    <w:rsid w:val="00866DCB"/>
    <w:rsid w:val="00866E7A"/>
    <w:rsid w:val="008673C4"/>
    <w:rsid w:val="008678C1"/>
    <w:rsid w:val="00871A96"/>
    <w:rsid w:val="00872C40"/>
    <w:rsid w:val="00874085"/>
    <w:rsid w:val="00875547"/>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1479"/>
    <w:rsid w:val="008E379C"/>
    <w:rsid w:val="008E622D"/>
    <w:rsid w:val="008F593F"/>
    <w:rsid w:val="008F61D8"/>
    <w:rsid w:val="008F6B11"/>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C2154"/>
    <w:rsid w:val="00AC2EF9"/>
    <w:rsid w:val="00AC35E7"/>
    <w:rsid w:val="00AC4717"/>
    <w:rsid w:val="00AC7FE2"/>
    <w:rsid w:val="00AD11DF"/>
    <w:rsid w:val="00AD5464"/>
    <w:rsid w:val="00AE61E3"/>
    <w:rsid w:val="00AF46C5"/>
    <w:rsid w:val="00AF70BB"/>
    <w:rsid w:val="00B037B5"/>
    <w:rsid w:val="00B03C72"/>
    <w:rsid w:val="00B05FBA"/>
    <w:rsid w:val="00B06032"/>
    <w:rsid w:val="00B075CC"/>
    <w:rsid w:val="00B15205"/>
    <w:rsid w:val="00B166A3"/>
    <w:rsid w:val="00B233CE"/>
    <w:rsid w:val="00B23AC5"/>
    <w:rsid w:val="00B279BF"/>
    <w:rsid w:val="00B31222"/>
    <w:rsid w:val="00B32F8F"/>
    <w:rsid w:val="00B402A2"/>
    <w:rsid w:val="00B403A8"/>
    <w:rsid w:val="00B42270"/>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D1C65"/>
    <w:rsid w:val="00BD4DD6"/>
    <w:rsid w:val="00BE2C1E"/>
    <w:rsid w:val="00BE7D6A"/>
    <w:rsid w:val="00BF4F40"/>
    <w:rsid w:val="00BF69FD"/>
    <w:rsid w:val="00C02C65"/>
    <w:rsid w:val="00C054EC"/>
    <w:rsid w:val="00C064F8"/>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6C0A"/>
    <w:rsid w:val="00C57207"/>
    <w:rsid w:val="00C607F6"/>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D00AD1"/>
    <w:rsid w:val="00D00C00"/>
    <w:rsid w:val="00D02D83"/>
    <w:rsid w:val="00D03518"/>
    <w:rsid w:val="00D229C4"/>
    <w:rsid w:val="00D2323F"/>
    <w:rsid w:val="00D23426"/>
    <w:rsid w:val="00D26922"/>
    <w:rsid w:val="00D30744"/>
    <w:rsid w:val="00D31D70"/>
    <w:rsid w:val="00D34DB0"/>
    <w:rsid w:val="00D3783D"/>
    <w:rsid w:val="00D42409"/>
    <w:rsid w:val="00D44C8D"/>
    <w:rsid w:val="00D5266B"/>
    <w:rsid w:val="00D566EC"/>
    <w:rsid w:val="00D62B33"/>
    <w:rsid w:val="00D63927"/>
    <w:rsid w:val="00D658E6"/>
    <w:rsid w:val="00D6648E"/>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6FE6"/>
    <w:rsid w:val="00DD2BFF"/>
    <w:rsid w:val="00DD4608"/>
    <w:rsid w:val="00DD621A"/>
    <w:rsid w:val="00DE11F4"/>
    <w:rsid w:val="00DE4B54"/>
    <w:rsid w:val="00DE6649"/>
    <w:rsid w:val="00DF1199"/>
    <w:rsid w:val="00DF27AC"/>
    <w:rsid w:val="00DF3CC3"/>
    <w:rsid w:val="00E016DE"/>
    <w:rsid w:val="00E02730"/>
    <w:rsid w:val="00E02DCB"/>
    <w:rsid w:val="00E04861"/>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EF33D4"/>
    <w:rsid w:val="00F00E11"/>
    <w:rsid w:val="00F0314A"/>
    <w:rsid w:val="00F07DD5"/>
    <w:rsid w:val="00F10156"/>
    <w:rsid w:val="00F1505F"/>
    <w:rsid w:val="00F15FE7"/>
    <w:rsid w:val="00F178AA"/>
    <w:rsid w:val="00F30400"/>
    <w:rsid w:val="00F417B8"/>
    <w:rsid w:val="00F47797"/>
    <w:rsid w:val="00F50575"/>
    <w:rsid w:val="00F52C36"/>
    <w:rsid w:val="00F57FED"/>
    <w:rsid w:val="00F6693C"/>
    <w:rsid w:val="00F67768"/>
    <w:rsid w:val="00F73B2D"/>
    <w:rsid w:val="00F753B4"/>
    <w:rsid w:val="00F762EE"/>
    <w:rsid w:val="00F7678A"/>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834538206">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51.png"/><Relationship Id="rId21" Type="http://schemas.openxmlformats.org/officeDocument/2006/relationships/image" Target="media/image10.png"/><Relationship Id="rId42" Type="http://schemas.openxmlformats.org/officeDocument/2006/relationships/hyperlink" Target="http://es.wikipedia.org/wiki/Control_de_calidad" TargetMode="External"/><Relationship Id="rId47" Type="http://schemas.openxmlformats.org/officeDocument/2006/relationships/hyperlink" Target="http://es.wikipedia.org/wiki/Instrumento_de_medici%C3%B3n" TargetMode="External"/><Relationship Id="rId63" Type="http://schemas.openxmlformats.org/officeDocument/2006/relationships/hyperlink" Target="http://es.wikipedia.org/wiki/Resistencia_de_materiales" TargetMode="External"/><Relationship Id="rId68" Type="http://schemas.openxmlformats.org/officeDocument/2006/relationships/image" Target="media/image24.png"/><Relationship Id="rId84" Type="http://schemas.openxmlformats.org/officeDocument/2006/relationships/image" Target="media/image29.emf"/><Relationship Id="rId89" Type="http://schemas.openxmlformats.org/officeDocument/2006/relationships/oleObject" Target="embeddings/oleObject7.bin"/><Relationship Id="rId112" Type="http://schemas.openxmlformats.org/officeDocument/2006/relationships/image" Target="media/image46.png"/><Relationship Id="rId16" Type="http://schemas.openxmlformats.org/officeDocument/2006/relationships/hyperlink" Target="http://es.wikipedia.org/wiki/Control_de_calidad" TargetMode="External"/><Relationship Id="rId107" Type="http://schemas.openxmlformats.org/officeDocument/2006/relationships/image" Target="media/image41.emf"/><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hyperlink" Target="http://es.wikipedia.org/wiki/Resistencia_de_materiales" TargetMode="External"/><Relationship Id="rId37" Type="http://schemas.openxmlformats.org/officeDocument/2006/relationships/image" Target="media/image17.png"/><Relationship Id="rId40" Type="http://schemas.openxmlformats.org/officeDocument/2006/relationships/hyperlink" Target="http://es.wikipedia.org/wiki/Control_de_calidad" TargetMode="External"/><Relationship Id="rId45" Type="http://schemas.openxmlformats.org/officeDocument/2006/relationships/hyperlink" Target="http://es.wikipedia.org/wiki/Hormig%C3%B3n" TargetMode="External"/><Relationship Id="rId53" Type="http://schemas.openxmlformats.org/officeDocument/2006/relationships/image" Target="media/image20.png"/><Relationship Id="rId58" Type="http://schemas.openxmlformats.org/officeDocument/2006/relationships/image" Target="media/image22.png"/><Relationship Id="rId66" Type="http://schemas.openxmlformats.org/officeDocument/2006/relationships/hyperlink" Target="http://es.wikipedia.org/wiki/Material" TargetMode="External"/><Relationship Id="rId74" Type="http://schemas.openxmlformats.org/officeDocument/2006/relationships/hyperlink" Target="http://es.wikipedia.org/wiki/Hormig%C3%B3n" TargetMode="External"/><Relationship Id="rId79" Type="http://schemas.openxmlformats.org/officeDocument/2006/relationships/oleObject" Target="embeddings/oleObject2.bin"/><Relationship Id="rId87" Type="http://schemas.openxmlformats.org/officeDocument/2006/relationships/oleObject" Target="embeddings/oleObject6.bin"/><Relationship Id="rId102" Type="http://schemas.openxmlformats.org/officeDocument/2006/relationships/image" Target="media/image36.emf"/><Relationship Id="rId110" Type="http://schemas.openxmlformats.org/officeDocument/2006/relationships/image" Target="media/image44.png"/><Relationship Id="rId115" Type="http://schemas.openxmlformats.org/officeDocument/2006/relationships/image" Target="media/image49.png"/><Relationship Id="rId5" Type="http://schemas.microsoft.com/office/2007/relationships/stylesWithEffects" Target="stylesWithEffects.xml"/><Relationship Id="rId61" Type="http://schemas.openxmlformats.org/officeDocument/2006/relationships/hyperlink" Target="http://es.wikipedia.org/wiki/Mortero_de_cemento" TargetMode="External"/><Relationship Id="rId82" Type="http://schemas.openxmlformats.org/officeDocument/2006/relationships/image" Target="media/image28.emf"/><Relationship Id="rId90" Type="http://schemas.openxmlformats.org/officeDocument/2006/relationships/hyperlink" Target="http://es.wikipedia.org/wiki/Hormig%C3%B3n" TargetMode="External"/><Relationship Id="rId95" Type="http://schemas.openxmlformats.org/officeDocument/2006/relationships/hyperlink" Target="http://es.wikipedia.org/wiki/Hormig%C3%B3n" TargetMode="External"/><Relationship Id="rId19" Type="http://schemas.openxmlformats.org/officeDocument/2006/relationships/hyperlink" Target="http://es.wikipedia.org/wiki/Control_de_calidad"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yperlink" Target="http://es.wikipedia.org/wiki/Mortero_de_cemento" TargetMode="External"/><Relationship Id="rId35" Type="http://schemas.openxmlformats.org/officeDocument/2006/relationships/hyperlink" Target="http://es.wikipedia.org/wiki/Material" TargetMode="External"/><Relationship Id="rId43" Type="http://schemas.openxmlformats.org/officeDocument/2006/relationships/image" Target="media/image19.png"/><Relationship Id="rId48" Type="http://schemas.openxmlformats.org/officeDocument/2006/relationships/hyperlink" Target="http://es.wikipedia.org/wiki/Resistencia_de_materiales" TargetMode="External"/><Relationship Id="rId56" Type="http://schemas.openxmlformats.org/officeDocument/2006/relationships/hyperlink" Target="http://es.wikipedia.org/wiki/Firme" TargetMode="External"/><Relationship Id="rId64" Type="http://schemas.openxmlformats.org/officeDocument/2006/relationships/hyperlink" Target="http://es.wikipedia.org/wiki/Esfuerzo_de_compresi%C3%B3n" TargetMode="External"/><Relationship Id="rId69" Type="http://schemas.openxmlformats.org/officeDocument/2006/relationships/hyperlink" Target="http://es.wikipedia.org/wiki/Hormig%C3%B3n" TargetMode="External"/><Relationship Id="rId77" Type="http://schemas.openxmlformats.org/officeDocument/2006/relationships/image" Target="media/image25.emf"/><Relationship Id="rId100" Type="http://schemas.openxmlformats.org/officeDocument/2006/relationships/image" Target="media/image34.emf"/><Relationship Id="rId105" Type="http://schemas.openxmlformats.org/officeDocument/2006/relationships/image" Target="media/image39.emf"/><Relationship Id="rId113" Type="http://schemas.openxmlformats.org/officeDocument/2006/relationships/image" Target="media/image47.png"/><Relationship Id="rId11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hyperlink" Target="http://es.wikipedia.org/wiki/Material" TargetMode="External"/><Relationship Id="rId72" Type="http://schemas.openxmlformats.org/officeDocument/2006/relationships/hyperlink" Target="http://es.wikipedia.org/wiki/Resistencia_de_materiales" TargetMode="External"/><Relationship Id="rId80" Type="http://schemas.openxmlformats.org/officeDocument/2006/relationships/image" Target="media/image27.emf"/><Relationship Id="rId85" Type="http://schemas.openxmlformats.org/officeDocument/2006/relationships/oleObject" Target="embeddings/oleObject5.bin"/><Relationship Id="rId93" Type="http://schemas.openxmlformats.org/officeDocument/2006/relationships/hyperlink" Target="http://es.wikipedia.org/wiki/Resistencia_de_materiales" TargetMode="External"/><Relationship Id="rId98" Type="http://schemas.openxmlformats.org/officeDocument/2006/relationships/image" Target="media/image32.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hyperlink" Target="http://es.wikipedia.org/wiki/Esfuerzo_de_compresi%C3%B3n" TargetMode="External"/><Relationship Id="rId38" Type="http://schemas.openxmlformats.org/officeDocument/2006/relationships/image" Target="media/image18.png"/><Relationship Id="rId46" Type="http://schemas.openxmlformats.org/officeDocument/2006/relationships/hyperlink" Target="http://es.wikipedia.org/wiki/Mortero_de_cemento" TargetMode="External"/><Relationship Id="rId59" Type="http://schemas.openxmlformats.org/officeDocument/2006/relationships/image" Target="media/image23.png"/><Relationship Id="rId67" Type="http://schemas.openxmlformats.org/officeDocument/2006/relationships/hyperlink" Target="http://es.wikipedia.org/wiki/Esfuerzo_de_compresi%C3%B3n" TargetMode="External"/><Relationship Id="rId103" Type="http://schemas.openxmlformats.org/officeDocument/2006/relationships/image" Target="media/image37.jpeg"/><Relationship Id="rId108" Type="http://schemas.openxmlformats.org/officeDocument/2006/relationships/image" Target="media/image42.emf"/><Relationship Id="rId116" Type="http://schemas.openxmlformats.org/officeDocument/2006/relationships/image" Target="media/image50.png"/><Relationship Id="rId20" Type="http://schemas.openxmlformats.org/officeDocument/2006/relationships/image" Target="media/image9.png"/><Relationship Id="rId41" Type="http://schemas.openxmlformats.org/officeDocument/2006/relationships/hyperlink" Target="http://es.wikipedia.org/wiki/Control_de_calidad" TargetMode="External"/><Relationship Id="rId54" Type="http://schemas.openxmlformats.org/officeDocument/2006/relationships/image" Target="media/image21.png"/><Relationship Id="rId62" Type="http://schemas.openxmlformats.org/officeDocument/2006/relationships/hyperlink" Target="http://es.wikipedia.org/wiki/Instrumento_de_medici%C3%B3n" TargetMode="External"/><Relationship Id="rId70" Type="http://schemas.openxmlformats.org/officeDocument/2006/relationships/hyperlink" Target="http://es.wikipedia.org/wiki/Mortero_de_cemento" TargetMode="External"/><Relationship Id="rId75" Type="http://schemas.openxmlformats.org/officeDocument/2006/relationships/hyperlink" Target="http://es.wikipedia.org/wiki/Material" TargetMode="External"/><Relationship Id="rId83" Type="http://schemas.openxmlformats.org/officeDocument/2006/relationships/oleObject" Target="embeddings/oleObject4.bin"/><Relationship Id="rId88" Type="http://schemas.openxmlformats.org/officeDocument/2006/relationships/image" Target="media/image31.emf"/><Relationship Id="rId91" Type="http://schemas.openxmlformats.org/officeDocument/2006/relationships/hyperlink" Target="http://es.wikipedia.org/wiki/Mortero_de_cemento" TargetMode="External"/><Relationship Id="rId96" Type="http://schemas.openxmlformats.org/officeDocument/2006/relationships/hyperlink" Target="http://es.wikipedia.org/wiki/Material" TargetMode="External"/><Relationship Id="rId11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yperlink" Target="http://es.wikipedia.org/wiki/Esfuerzo_de_compresi%C3%B3n" TargetMode="External"/><Relationship Id="rId49" Type="http://schemas.openxmlformats.org/officeDocument/2006/relationships/hyperlink" Target="http://es.wikipedia.org/wiki/Esfuerzo_de_compresi%C3%B3n" TargetMode="External"/><Relationship Id="rId57" Type="http://schemas.openxmlformats.org/officeDocument/2006/relationships/hyperlink" Target="http://es.wikipedia.org/wiki/Control_de_calidad" TargetMode="External"/><Relationship Id="rId106" Type="http://schemas.openxmlformats.org/officeDocument/2006/relationships/image" Target="media/image40.emf"/><Relationship Id="rId114" Type="http://schemas.openxmlformats.org/officeDocument/2006/relationships/image" Target="media/image48.png"/><Relationship Id="rId119"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hyperlink" Target="http://es.wikipedia.org/wiki/Instrumento_de_medici%C3%B3n" TargetMode="External"/><Relationship Id="rId44" Type="http://schemas.openxmlformats.org/officeDocument/2006/relationships/hyperlink" Target="http://es.wikipedia.org/wiki/Control_de_calidad" TargetMode="External"/><Relationship Id="rId52" Type="http://schemas.openxmlformats.org/officeDocument/2006/relationships/hyperlink" Target="http://es.wikipedia.org/wiki/Esfuerzo_de_compresi%C3%B3n" TargetMode="External"/><Relationship Id="rId60" Type="http://schemas.openxmlformats.org/officeDocument/2006/relationships/hyperlink" Target="http://es.wikipedia.org/wiki/Hormig%C3%B3n" TargetMode="External"/><Relationship Id="rId65" Type="http://schemas.openxmlformats.org/officeDocument/2006/relationships/hyperlink" Target="http://es.wikipedia.org/wiki/Hormig%C3%B3n" TargetMode="External"/><Relationship Id="rId73" Type="http://schemas.openxmlformats.org/officeDocument/2006/relationships/hyperlink" Target="http://es.wikipedia.org/wiki/Esfuerzo_de_compresi%C3%B3n" TargetMode="External"/><Relationship Id="rId78" Type="http://schemas.openxmlformats.org/officeDocument/2006/relationships/image" Target="media/image26.emf"/><Relationship Id="rId81" Type="http://schemas.openxmlformats.org/officeDocument/2006/relationships/oleObject" Target="embeddings/oleObject3.bin"/><Relationship Id="rId86" Type="http://schemas.openxmlformats.org/officeDocument/2006/relationships/image" Target="media/image30.emf"/><Relationship Id="rId94" Type="http://schemas.openxmlformats.org/officeDocument/2006/relationships/hyperlink" Target="http://es.wikipedia.org/wiki/Esfuerzo_de_compresi%C3%B3n" TargetMode="External"/><Relationship Id="rId99" Type="http://schemas.openxmlformats.org/officeDocument/2006/relationships/image" Target="media/image33.emf"/><Relationship Id="rId101" Type="http://schemas.openxmlformats.org/officeDocument/2006/relationships/image" Target="media/image35.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hyperlink" Target="http://es.wikipedia.org/wiki/Control_de_calidad" TargetMode="External"/><Relationship Id="rId109" Type="http://schemas.openxmlformats.org/officeDocument/2006/relationships/image" Target="media/image43.emf"/><Relationship Id="rId34" Type="http://schemas.openxmlformats.org/officeDocument/2006/relationships/hyperlink" Target="http://es.wikipedia.org/wiki/Hormig%C3%B3n" TargetMode="External"/><Relationship Id="rId50" Type="http://schemas.openxmlformats.org/officeDocument/2006/relationships/hyperlink" Target="http://es.wikipedia.org/wiki/Hormig%C3%B3n" TargetMode="External"/><Relationship Id="rId55" Type="http://schemas.openxmlformats.org/officeDocument/2006/relationships/hyperlink" Target="http://es.wikipedia.org/wiki/Asfalto" TargetMode="External"/><Relationship Id="rId76" Type="http://schemas.openxmlformats.org/officeDocument/2006/relationships/hyperlink" Target="http://es.wikipedia.org/wiki/Esfuerzo_de_compresi%C3%B3n" TargetMode="External"/><Relationship Id="rId97" Type="http://schemas.openxmlformats.org/officeDocument/2006/relationships/hyperlink" Target="http://es.wikipedia.org/wiki/Esfuerzo_de_compresi%C3%B3n" TargetMode="External"/><Relationship Id="rId104" Type="http://schemas.openxmlformats.org/officeDocument/2006/relationships/image" Target="media/image38.emf"/><Relationship Id="rId120"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es.wikipedia.org/wiki/Instrumento_de_medici%C3%B3n" TargetMode="External"/><Relationship Id="rId92" Type="http://schemas.openxmlformats.org/officeDocument/2006/relationships/hyperlink" Target="http://es.wikipedia.org/wiki/Instrumento_de_medici%C3%B3n" TargetMode="External"/><Relationship Id="rId2" Type="http://schemas.openxmlformats.org/officeDocument/2006/relationships/customXml" Target="../customXml/item2.xml"/><Relationship Id="rId29" Type="http://schemas.openxmlformats.org/officeDocument/2006/relationships/hyperlink" Target="http://es.wikipedia.org/wiki/Hormig%C3%B3n"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image" Target="media/image5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64E626-1A70-4BE0-AFC8-CC1A54DB4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5</Pages>
  <Words>60696</Words>
  <Characters>333831</Characters>
  <Application>Microsoft Office Word</Application>
  <DocSecurity>0</DocSecurity>
  <Lines>2781</Lines>
  <Paragraphs>787</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393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8-13T15:46:00Z</cp:lastPrinted>
  <dcterms:created xsi:type="dcterms:W3CDTF">2015-08-24T15:04:00Z</dcterms:created>
  <dcterms:modified xsi:type="dcterms:W3CDTF">2015-08-24T15:04:00Z</dcterms:modified>
</cp:coreProperties>
</file>